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7B3E" w:rsidRDefault="00FD70A6">
      <w:bookmarkStart w:id="0" w:name="_GoBack"/>
      <w:bookmarkEnd w:id="0"/>
      <w:r>
        <w:t>NPZ9</w:t>
      </w:r>
    </w:p>
    <w:p w:rsidR="00EB7380" w:rsidRDefault="00CB7FB6" w:rsidP="004F7FEB">
      <w:pPr>
        <w:pStyle w:val="naloga"/>
        <w:spacing w:before="0"/>
      </w:pPr>
    </w:p>
    <w:p w:rsidR="00B632A5" w:rsidRDefault="00CC41E7" w:rsidP="004F7FEB">
      <w:pPr>
        <w:pStyle w:val="naloga"/>
        <w:spacing w:before="0"/>
      </w:pPr>
      <w:r>
        <w:t>1. naloga</w:t>
      </w:r>
    </w:p>
    <w:p w:rsidR="00EB7380" w:rsidRDefault="00CC41E7" w:rsidP="00EB7380">
      <w:pPr>
        <w:pStyle w:val="SNnaloga"/>
      </w:pPr>
      <w:r>
        <w:t xml:space="preserve">Če bi mizar prodal mizo za </w:t>
      </w:r>
      <w:r w:rsidR="00F62B7D">
        <w:t>1800</w:t>
      </w:r>
      <w:r>
        <w:t xml:space="preserve"> </w:t>
      </w:r>
      <w:r w:rsidR="00F62B7D">
        <w:t>€</w:t>
      </w:r>
      <w:r>
        <w:t xml:space="preserve">, bi dobil za </w:t>
      </w:r>
      <w:r>
        <w:rPr>
          <w:position w:val="-6"/>
        </w:rPr>
        <w:object w:dxaOrig="585" w:dyaOrig="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.25pt;height:14.25pt" o:ole="">
            <v:imagedata r:id="rId7" o:title=""/>
          </v:shape>
          <o:OLEObject Type="Embed" ProgID="Equation.DSMT4" ShapeID="_x0000_i1025" DrawAspect="Content" ObjectID="_1646734602" r:id="rId8"/>
        </w:object>
      </w:r>
      <w:r>
        <w:t xml:space="preserve"> manj denarja, kakor je cena enake mize v trgovini.</w:t>
      </w:r>
    </w:p>
    <w:p w:rsidR="00EB7380" w:rsidRDefault="00CC41E7" w:rsidP="00EB7380">
      <w:pPr>
        <w:pStyle w:val="SNvprasanje"/>
      </w:pPr>
      <w:r>
        <w:t>a)</w:t>
      </w:r>
      <w:r>
        <w:tab/>
        <w:t>Kolikšna je cena take mize v trgovini?</w:t>
      </w:r>
    </w:p>
    <w:p w:rsidR="00EB7380" w:rsidRDefault="00CC41E7" w:rsidP="00EB7380">
      <w:pPr>
        <w:pStyle w:val="SNvprasanje"/>
      </w:pPr>
      <w:r>
        <w:tab/>
        <w:t>Reševanje:</w:t>
      </w:r>
    </w:p>
    <w:p w:rsidR="00EB7380" w:rsidRDefault="00CB7FB6" w:rsidP="00EB7380">
      <w:pPr>
        <w:pStyle w:val="Normal0"/>
      </w:pPr>
    </w:p>
    <w:p w:rsidR="00EB7380" w:rsidRDefault="00CB7FB6" w:rsidP="00EB7380">
      <w:pPr>
        <w:pStyle w:val="Normal0"/>
      </w:pPr>
    </w:p>
    <w:p w:rsidR="00EB7380" w:rsidRDefault="00CC41E7" w:rsidP="00EB7380">
      <w:pPr>
        <w:pStyle w:val="SNpolcrta"/>
        <w:ind w:firstLine="284"/>
      </w:pPr>
      <w:r>
        <w:t xml:space="preserve">Odgovor: </w:t>
      </w:r>
      <w:r>
        <w:tab/>
      </w:r>
    </w:p>
    <w:p w:rsidR="00EB7380" w:rsidRDefault="00CB7FB6" w:rsidP="00EB7380">
      <w:pPr>
        <w:pStyle w:val="Normal0"/>
      </w:pPr>
    </w:p>
    <w:p w:rsidR="00EB7380" w:rsidRDefault="00CC41E7" w:rsidP="00EB7380">
      <w:pPr>
        <w:pStyle w:val="SNvprasanje"/>
      </w:pPr>
      <w:r>
        <w:t>b)</w:t>
      </w:r>
      <w:r>
        <w:tab/>
        <w:t xml:space="preserve">Za koliko tolarjev mora mizar prodati mizo, da bo dobil za </w:t>
      </w:r>
      <w:r>
        <w:rPr>
          <w:position w:val="-6"/>
        </w:rPr>
        <w:object w:dxaOrig="465" w:dyaOrig="285">
          <v:shape id="_x0000_i1026" type="#_x0000_t75" style="width:23.25pt;height:14.25pt" o:ole="">
            <v:imagedata r:id="rId9" o:title=""/>
          </v:shape>
          <o:OLEObject Type="Embed" ProgID="Equation.DSMT4" ShapeID="_x0000_i1026" DrawAspect="Content" ObjectID="_1646734603" r:id="rId10"/>
        </w:object>
      </w:r>
      <w:r>
        <w:t xml:space="preserve"> več denarja, kakor je cena enake mize v trgovini?</w:t>
      </w:r>
    </w:p>
    <w:p w:rsidR="00EB7380" w:rsidRDefault="00CC41E7" w:rsidP="00FD70A6">
      <w:pPr>
        <w:pStyle w:val="SNvprasanje"/>
      </w:pPr>
      <w:r>
        <w:tab/>
        <w:t>Reševanje:</w:t>
      </w:r>
    </w:p>
    <w:p w:rsidR="00EB7380" w:rsidRDefault="00CB7FB6" w:rsidP="00EB7380">
      <w:pPr>
        <w:pStyle w:val="Normal0"/>
      </w:pPr>
    </w:p>
    <w:p w:rsidR="00EB7380" w:rsidRDefault="00CB7FB6" w:rsidP="00EB7380">
      <w:pPr>
        <w:pStyle w:val="Normal0"/>
      </w:pPr>
    </w:p>
    <w:p w:rsidR="00EB7380" w:rsidRDefault="00CC41E7" w:rsidP="00EB7380">
      <w:pPr>
        <w:pStyle w:val="SNpolcrta"/>
        <w:ind w:firstLine="284"/>
      </w:pPr>
      <w:r>
        <w:t xml:space="preserve">Odgovor: </w:t>
      </w:r>
      <w:r>
        <w:tab/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B632A5" w:rsidTr="007A1266">
        <w:tc>
          <w:tcPr>
            <w:tcW w:w="540" w:type="dxa"/>
          </w:tcPr>
          <w:p w:rsidR="00EB7380" w:rsidRPr="00EB7380" w:rsidRDefault="00CB7FB6" w:rsidP="007A1266">
            <w:pPr>
              <w:pStyle w:val="Normal0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</w:pPr>
          </w:p>
        </w:tc>
        <w:tc>
          <w:tcPr>
            <w:tcW w:w="680" w:type="dxa"/>
          </w:tcPr>
          <w:p w:rsidR="00EB7380" w:rsidRDefault="00CC41E7" w:rsidP="007A1266">
            <w:pPr>
              <w:pStyle w:val="toka"/>
              <w:overflowPunct w:val="0"/>
              <w:autoSpaceDE w:val="0"/>
              <w:autoSpaceDN w:val="0"/>
              <w:adjustRightInd w:val="0"/>
              <w:textAlignment w:val="baseline"/>
            </w:pPr>
            <w:r>
              <w:t>4</w:t>
            </w:r>
          </w:p>
        </w:tc>
      </w:tr>
    </w:tbl>
    <w:p w:rsidR="00B632A5" w:rsidRPr="00EF25A0" w:rsidRDefault="00CC41E7" w:rsidP="00DC5899">
      <w:pPr>
        <w:pStyle w:val="naloga0"/>
        <w:spacing w:before="0"/>
      </w:pPr>
      <w:r w:rsidRPr="00EF25A0">
        <w:t>2. naloga</w:t>
      </w:r>
    </w:p>
    <w:p w:rsidR="00DC5899" w:rsidRPr="00EF25A0" w:rsidRDefault="00CC41E7" w:rsidP="00DC5899">
      <w:pPr>
        <w:pStyle w:val="SNvprasanje0"/>
      </w:pPr>
      <w:r w:rsidRPr="00EF25A0">
        <w:t>a)</w:t>
      </w:r>
      <w:r w:rsidRPr="00EF25A0">
        <w:tab/>
        <w:t>Osvežilni napitek pripravimo tako, da zmešamo sadni sirup in vodo v razmerju 1:4.</w:t>
      </w:r>
      <w:r w:rsidRPr="00EF25A0">
        <w:br/>
        <w:t xml:space="preserve">Za napitek bomo uporabili </w:t>
      </w:r>
      <w:r>
        <w:rPr>
          <w:position w:val="-4"/>
        </w:rPr>
        <w:object w:dxaOrig="465" w:dyaOrig="255">
          <v:shape id="_x0000_i1027" type="#_x0000_t75" style="width:23.25pt;height:12.75pt" o:ole="">
            <v:imagedata r:id="rId11" o:title=""/>
          </v:shape>
          <o:OLEObject Type="Embed" ProgID="Equation.DSMT4" ShapeID="_x0000_i1027" DrawAspect="Content" ObjectID="_1646734604" r:id="rId12"/>
        </w:object>
      </w:r>
      <w:r w:rsidRPr="00EF25A0">
        <w:t xml:space="preserve"> sadnega sirupa. Koliko decilitrov vode moramo priliti?</w:t>
      </w:r>
    </w:p>
    <w:p w:rsidR="00DC5899" w:rsidRPr="00EF25A0" w:rsidRDefault="00CC41E7" w:rsidP="00DC5899">
      <w:pPr>
        <w:pStyle w:val="SNvprasanje0"/>
        <w:ind w:firstLine="0"/>
      </w:pPr>
      <w:r w:rsidRPr="00EF25A0">
        <w:t>Reševanje:</w:t>
      </w:r>
    </w:p>
    <w:p w:rsidR="00DC5899" w:rsidRPr="00EF25A0" w:rsidRDefault="00CB7FB6" w:rsidP="00DC5899">
      <w:pPr>
        <w:pStyle w:val="Normal1"/>
        <w:rPr>
          <w:rFonts w:ascii="Times New Roman" w:hAnsi="Times New Roman"/>
        </w:rPr>
      </w:pPr>
    </w:p>
    <w:p w:rsidR="00DC5899" w:rsidRPr="00EF25A0" w:rsidRDefault="00CC41E7" w:rsidP="00DC5899">
      <w:pPr>
        <w:pStyle w:val="SNpolcrta0"/>
        <w:tabs>
          <w:tab w:val="left" w:pos="425"/>
        </w:tabs>
      </w:pPr>
      <w:r w:rsidRPr="00EF25A0">
        <w:tab/>
        <w:t xml:space="preserve">Odgovor: </w:t>
      </w:r>
      <w:r w:rsidRPr="00EF25A0">
        <w:tab/>
      </w:r>
    </w:p>
    <w:p w:rsidR="00DC5899" w:rsidRPr="00EF25A0" w:rsidRDefault="00CB7FB6" w:rsidP="00DC5899">
      <w:pPr>
        <w:pStyle w:val="Normal1"/>
        <w:rPr>
          <w:rFonts w:ascii="Times New Roman" w:hAnsi="Times New Roman"/>
        </w:rPr>
      </w:pPr>
    </w:p>
    <w:p w:rsidR="00DC5899" w:rsidRPr="00EF25A0" w:rsidRDefault="00CC41E7" w:rsidP="00DC5899">
      <w:pPr>
        <w:pStyle w:val="SNvprasanje0"/>
      </w:pPr>
      <w:r w:rsidRPr="00EF25A0">
        <w:t>b)</w:t>
      </w:r>
      <w:r w:rsidRPr="00EF25A0">
        <w:tab/>
        <w:t xml:space="preserve">V kakšnem razmerju zmešamo sirup in vodo, če za </w:t>
      </w:r>
      <w:r>
        <w:rPr>
          <w:position w:val="-4"/>
        </w:rPr>
        <w:object w:dxaOrig="195" w:dyaOrig="255">
          <v:shape id="_x0000_i1028" type="#_x0000_t75" style="width:9.75pt;height:12.75pt" o:ole="">
            <v:imagedata r:id="rId13" o:title=""/>
          </v:shape>
          <o:OLEObject Type="Embed" ProgID="Equation.DSMT4" ShapeID="_x0000_i1028" DrawAspect="Content" ObjectID="_1646734605" r:id="rId14"/>
        </w:object>
      </w:r>
      <w:r w:rsidRPr="00EF25A0">
        <w:t xml:space="preserve"> litre napitka uporabimo </w:t>
      </w:r>
      <w:r>
        <w:rPr>
          <w:position w:val="-4"/>
        </w:rPr>
        <w:object w:dxaOrig="585" w:dyaOrig="255">
          <v:shape id="_x0000_i1029" type="#_x0000_t75" style="width:29.25pt;height:12.75pt" o:ole="">
            <v:imagedata r:id="rId15" o:title=""/>
          </v:shape>
          <o:OLEObject Type="Embed" ProgID="Equation.DSMT4" ShapeID="_x0000_i1029" DrawAspect="Content" ObjectID="_1646734606" r:id="rId16"/>
        </w:object>
      </w:r>
      <w:r w:rsidRPr="00EF25A0">
        <w:t xml:space="preserve"> sirupa?</w:t>
      </w:r>
    </w:p>
    <w:p w:rsidR="00DC5899" w:rsidRPr="00EF25A0" w:rsidRDefault="00CC41E7" w:rsidP="00DC5899">
      <w:pPr>
        <w:pStyle w:val="SNvprasanje0"/>
        <w:ind w:firstLine="0"/>
      </w:pPr>
      <w:r w:rsidRPr="00EF25A0">
        <w:t>Reševanje:</w:t>
      </w:r>
    </w:p>
    <w:p w:rsidR="00DC5899" w:rsidRPr="00EF25A0" w:rsidRDefault="00CB7FB6" w:rsidP="00DC5899">
      <w:pPr>
        <w:pStyle w:val="Normal1"/>
        <w:rPr>
          <w:rFonts w:ascii="Times New Roman" w:hAnsi="Times New Roman"/>
        </w:rPr>
      </w:pPr>
    </w:p>
    <w:p w:rsidR="00DC5899" w:rsidRPr="00EF25A0" w:rsidRDefault="00CC41E7" w:rsidP="00DC5899">
      <w:pPr>
        <w:pStyle w:val="SNpolcrta0"/>
        <w:ind w:firstLine="284"/>
      </w:pPr>
      <w:r w:rsidRPr="00EF25A0">
        <w:t xml:space="preserve">Odgovor: </w:t>
      </w:r>
      <w:r w:rsidRPr="00EF25A0">
        <w:tab/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B632A5" w:rsidTr="00232E18">
        <w:tc>
          <w:tcPr>
            <w:tcW w:w="540" w:type="dxa"/>
          </w:tcPr>
          <w:p w:rsidR="00DC5899" w:rsidRPr="00EF25A0" w:rsidRDefault="00CB7FB6" w:rsidP="00232E18">
            <w:pPr>
              <w:pStyle w:val="toka0"/>
              <w:overflowPunct w:val="0"/>
              <w:autoSpaceDE w:val="0"/>
              <w:autoSpaceDN w:val="0"/>
              <w:adjustRightInd w:val="0"/>
              <w:textAlignment w:val="baseline"/>
            </w:pPr>
          </w:p>
        </w:tc>
        <w:tc>
          <w:tcPr>
            <w:tcW w:w="680" w:type="dxa"/>
          </w:tcPr>
          <w:p w:rsidR="00DC5899" w:rsidRPr="00EF25A0" w:rsidRDefault="00CC41E7" w:rsidP="00232E18">
            <w:pPr>
              <w:pStyle w:val="Normal1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  <w:rPr>
                <w:rFonts w:ascii="Times New Roman" w:hAnsi="Times New Roman"/>
              </w:rPr>
            </w:pPr>
            <w:r w:rsidRPr="00EF25A0">
              <w:rPr>
                <w:rFonts w:ascii="Times New Roman" w:hAnsi="Times New Roman"/>
              </w:rPr>
              <w:t>3</w:t>
            </w:r>
          </w:p>
        </w:tc>
      </w:tr>
    </w:tbl>
    <w:p w:rsidR="00F40FBA" w:rsidRPr="00EF25A0" w:rsidRDefault="00CB7FB6" w:rsidP="00DC5899">
      <w:pPr>
        <w:pStyle w:val="Normal1"/>
        <w:rPr>
          <w:rFonts w:ascii="Times New Roman" w:hAnsi="Times New Roman"/>
        </w:rPr>
      </w:pPr>
    </w:p>
    <w:p w:rsidR="002A6D55" w:rsidRDefault="00CB7FB6" w:rsidP="00E07D98">
      <w:pPr>
        <w:pStyle w:val="naloga1"/>
        <w:spacing w:before="0"/>
      </w:pPr>
    </w:p>
    <w:p w:rsidR="00B632A5" w:rsidRDefault="00CC41E7" w:rsidP="00E07D98">
      <w:pPr>
        <w:pStyle w:val="naloga1"/>
        <w:spacing w:before="0"/>
      </w:pPr>
      <w:r>
        <w:lastRenderedPageBreak/>
        <w:t>3. naloga</w:t>
      </w:r>
    </w:p>
    <w:p w:rsidR="002A6D55" w:rsidRDefault="00CC41E7" w:rsidP="002A6D55">
      <w:pPr>
        <w:pStyle w:val="SNnaloga0"/>
      </w:pPr>
      <w:r>
        <w:t xml:space="preserve">Mama je skuhala </w:t>
      </w:r>
      <w:r>
        <w:rPr>
          <w:position w:val="-4"/>
        </w:rPr>
        <w:object w:dxaOrig="315" w:dyaOrig="255">
          <v:shape id="_x0000_i1030" type="#_x0000_t75" style="width:15.75pt;height:12.75pt" o:ole="">
            <v:imagedata r:id="rId17" o:title=""/>
          </v:shape>
          <o:OLEObject Type="Embed" ProgID="Equation.DSMT4" ShapeID="_x0000_i1030" DrawAspect="Content" ObjectID="_1646734607" r:id="rId18"/>
        </w:object>
      </w:r>
      <w:r>
        <w:t xml:space="preserve"> litrov slivove marmelade. Vso marmelado je pretočila v kozarce, ki držijo po </w:t>
      </w:r>
      <w:r>
        <w:rPr>
          <w:position w:val="-10"/>
        </w:rPr>
        <w:object w:dxaOrig="405" w:dyaOrig="315">
          <v:shape id="_x0000_i1031" type="#_x0000_t75" style="width:20.25pt;height:15.75pt" o:ole="">
            <v:imagedata r:id="rId19" o:title=""/>
          </v:shape>
          <o:OLEObject Type="Embed" ProgID="Equation.DSMT4" ShapeID="_x0000_i1031" DrawAspect="Content" ObjectID="_1646734608" r:id="rId20"/>
        </w:object>
      </w:r>
      <w:r>
        <w:t xml:space="preserve"> decilitra. Najmanj koliko takšnih kozarcev je potrebovala?</w:t>
      </w:r>
    </w:p>
    <w:p w:rsidR="002A6D55" w:rsidRDefault="00CC41E7" w:rsidP="002A6D55">
      <w:pPr>
        <w:pStyle w:val="SNvprasanje1"/>
        <w:spacing w:before="40"/>
      </w:pPr>
      <w:r>
        <w:t>Reševanje:</w:t>
      </w:r>
    </w:p>
    <w:p w:rsidR="002A6D55" w:rsidRDefault="00CB7FB6" w:rsidP="002A6D55">
      <w:pPr>
        <w:pStyle w:val="Normal2"/>
      </w:pPr>
    </w:p>
    <w:p w:rsidR="002A6D55" w:rsidRDefault="00CB7FB6" w:rsidP="002A6D55">
      <w:pPr>
        <w:pStyle w:val="Normal2"/>
      </w:pPr>
    </w:p>
    <w:p w:rsidR="002A6D55" w:rsidRDefault="00CB7FB6" w:rsidP="002A6D55">
      <w:pPr>
        <w:pStyle w:val="Normal2"/>
      </w:pPr>
    </w:p>
    <w:p w:rsidR="002A6D55" w:rsidRDefault="00CB7FB6" w:rsidP="002A6D55">
      <w:pPr>
        <w:pStyle w:val="Normal2"/>
      </w:pPr>
    </w:p>
    <w:p w:rsidR="002A6D55" w:rsidRDefault="00CC41E7" w:rsidP="002A6D55">
      <w:pPr>
        <w:pStyle w:val="SNpolcrta1"/>
      </w:pPr>
      <w:r>
        <w:t xml:space="preserve">Odgovor: </w:t>
      </w:r>
      <w:r>
        <w:tab/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B632A5" w:rsidTr="00986A2B">
        <w:tc>
          <w:tcPr>
            <w:tcW w:w="540" w:type="dxa"/>
          </w:tcPr>
          <w:p w:rsidR="002A6D55" w:rsidRDefault="00CB7FB6" w:rsidP="00986A2B">
            <w:pPr>
              <w:pStyle w:val="toka1"/>
            </w:pPr>
          </w:p>
        </w:tc>
        <w:tc>
          <w:tcPr>
            <w:tcW w:w="680" w:type="dxa"/>
          </w:tcPr>
          <w:p w:rsidR="002A6D55" w:rsidRDefault="00CC41E7" w:rsidP="00986A2B">
            <w:pPr>
              <w:pStyle w:val="toka1"/>
            </w:pPr>
            <w:r>
              <w:t>4</w:t>
            </w:r>
          </w:p>
        </w:tc>
      </w:tr>
    </w:tbl>
    <w:p w:rsidR="00B632A5" w:rsidRDefault="00CC41E7" w:rsidP="00F3135F">
      <w:pPr>
        <w:pStyle w:val="naloga2"/>
        <w:spacing w:before="0"/>
      </w:pPr>
      <w:r>
        <w:t>4. naloga</w:t>
      </w:r>
    </w:p>
    <w:p w:rsidR="00F3135F" w:rsidRDefault="00CC41E7" w:rsidP="00F3135F">
      <w:pPr>
        <w:pStyle w:val="SNnaloga1"/>
      </w:pPr>
      <w:r>
        <w:t xml:space="preserve">Vsak učenec 9. razreda se poleg angleščine uči vsaj še en tuji jezik. </w:t>
      </w:r>
      <w:r>
        <w:rPr>
          <w:position w:val="-4"/>
        </w:rPr>
        <w:object w:dxaOrig="300" w:dyaOrig="260">
          <v:shape id="_x0000_i1032" type="#_x0000_t75" style="width:15pt;height:13.5pt" o:ole="">
            <v:imagedata r:id="rId21" o:title=""/>
          </v:shape>
          <o:OLEObject Type="Embed" ProgID="Equation.DSMT4" ShapeID="_x0000_i1032" DrawAspect="Content" ObjectID="_1646734609" r:id="rId22"/>
        </w:object>
      </w:r>
      <w:r>
        <w:t xml:space="preserve"> učencev se uči nemščino, </w:t>
      </w:r>
      <w:r>
        <w:rPr>
          <w:position w:val="-4"/>
        </w:rPr>
        <w:object w:dxaOrig="300" w:dyaOrig="260">
          <v:shape id="_x0000_i1033" type="#_x0000_t75" style="width:15pt;height:13.5pt" o:ole="">
            <v:imagedata r:id="rId23" o:title=""/>
          </v:shape>
          <o:OLEObject Type="Embed" ProgID="Equation.DSMT4" ShapeID="_x0000_i1033" DrawAspect="Content" ObjectID="_1646734610" r:id="rId24"/>
        </w:object>
      </w:r>
      <w:r>
        <w:t xml:space="preserve"> učencev se uči francoščino, </w:t>
      </w:r>
      <w:r>
        <w:rPr>
          <w:position w:val="-4"/>
        </w:rPr>
        <w:object w:dxaOrig="200" w:dyaOrig="260">
          <v:shape id="_x0000_i1034" type="#_x0000_t75" style="width:10.5pt;height:13.5pt" o:ole="">
            <v:imagedata r:id="rId25" o:title=""/>
          </v:shape>
          <o:OLEObject Type="Embed" ProgID="Equation.DSMT4" ShapeID="_x0000_i1034" DrawAspect="Content" ObjectID="_1646734611" r:id="rId26"/>
        </w:object>
      </w:r>
      <w:r>
        <w:t xml:space="preserve"> učenci se učijo španščino in </w:t>
      </w:r>
      <w:r>
        <w:rPr>
          <w:position w:val="-4"/>
        </w:rPr>
        <w:object w:dxaOrig="180" w:dyaOrig="260">
          <v:shape id="_x0000_i1035" type="#_x0000_t75" style="width:9pt;height:13.5pt" o:ole="">
            <v:imagedata r:id="rId27" o:title=""/>
          </v:shape>
          <o:OLEObject Type="Embed" ProgID="Equation.DSMT4" ShapeID="_x0000_i1035" DrawAspect="Content" ObjectID="_1646734612" r:id="rId28"/>
        </w:object>
      </w:r>
      <w:r>
        <w:t xml:space="preserve"> učencev se uči italijanščino. Le dva učenca se poleg angleščine učita še dva tuja jezika. Več kot dveh tujih jezikov se poleg angleščine na šoli ne uči nihče.</w:t>
      </w:r>
    </w:p>
    <w:p w:rsidR="00F3135F" w:rsidRDefault="00CC41E7" w:rsidP="00F3135F">
      <w:pPr>
        <w:pStyle w:val="SNvprasanje2"/>
      </w:pPr>
      <w:r>
        <w:t>a)</w:t>
      </w:r>
      <w:r>
        <w:tab/>
        <w:t>Koliko učencev obiskuje 9. razred?</w:t>
      </w:r>
    </w:p>
    <w:p w:rsidR="00F3135F" w:rsidRDefault="00CB7FB6" w:rsidP="00F3135F">
      <w:pPr>
        <w:pStyle w:val="Normal3"/>
      </w:pPr>
    </w:p>
    <w:p w:rsidR="00F3135F" w:rsidRDefault="00CB7FB6" w:rsidP="00F3135F">
      <w:pPr>
        <w:pStyle w:val="Normal3"/>
      </w:pPr>
    </w:p>
    <w:p w:rsidR="00F3135F" w:rsidRDefault="00CB7FB6" w:rsidP="00F3135F">
      <w:pPr>
        <w:pStyle w:val="Normal3"/>
      </w:pPr>
    </w:p>
    <w:p w:rsidR="00F3135F" w:rsidRDefault="00CC41E7" w:rsidP="00F3135F">
      <w:pPr>
        <w:pStyle w:val="SNvprasanje2"/>
      </w:pPr>
      <w:r>
        <w:tab/>
        <w:t xml:space="preserve">Odgovor: </w:t>
      </w:r>
      <w:r>
        <w:tab/>
      </w:r>
    </w:p>
    <w:p w:rsidR="00F3135F" w:rsidRDefault="00CC41E7" w:rsidP="00F3135F">
      <w:pPr>
        <w:pStyle w:val="SNvprasanje2"/>
      </w:pPr>
      <w:r>
        <w:t>b)</w:t>
      </w:r>
      <w:r>
        <w:tab/>
        <w:t>Izračunaj odstotek učencev, ki se učijo italijanščino.</w:t>
      </w:r>
    </w:p>
    <w:p w:rsidR="00F3135F" w:rsidRDefault="00CB7FB6" w:rsidP="00F3135F">
      <w:pPr>
        <w:pStyle w:val="Normal3"/>
      </w:pPr>
    </w:p>
    <w:p w:rsidR="00F3135F" w:rsidRDefault="00CB7FB6" w:rsidP="00F3135F">
      <w:pPr>
        <w:pStyle w:val="Normal3"/>
      </w:pPr>
    </w:p>
    <w:p w:rsidR="00F3135F" w:rsidRDefault="00CC41E7" w:rsidP="00F3135F">
      <w:pPr>
        <w:pStyle w:val="SNvprasanje2"/>
      </w:pPr>
      <w:r>
        <w:tab/>
        <w:t xml:space="preserve">Rešitev: </w:t>
      </w:r>
      <w:r>
        <w:tab/>
      </w:r>
    </w:p>
    <w:p w:rsidR="00F3135F" w:rsidRDefault="00CC41E7" w:rsidP="00F3135F">
      <w:pPr>
        <w:pStyle w:val="SNvprasanje2"/>
      </w:pPr>
      <w:r>
        <w:t>c)</w:t>
      </w:r>
      <w:r>
        <w:tab/>
        <w:t>Iz 9. razreda naključno izberemo enega učenca. Kateri tuji jezik se poleg angleščine najbolj verjetno uči ta učenec?</w:t>
      </w:r>
    </w:p>
    <w:p w:rsidR="00F3135F" w:rsidRDefault="00CB7FB6" w:rsidP="00F3135F">
      <w:pPr>
        <w:pStyle w:val="Normal3"/>
      </w:pPr>
    </w:p>
    <w:p w:rsidR="00F3135F" w:rsidRDefault="00CB7FB6" w:rsidP="00F3135F">
      <w:pPr>
        <w:pStyle w:val="Normal3"/>
      </w:pPr>
    </w:p>
    <w:p w:rsidR="00F3135F" w:rsidRDefault="00CB7FB6" w:rsidP="00F3135F">
      <w:pPr>
        <w:pStyle w:val="Normal3"/>
      </w:pPr>
    </w:p>
    <w:p w:rsidR="00F3135F" w:rsidRDefault="00CC41E7" w:rsidP="00F3135F">
      <w:pPr>
        <w:pStyle w:val="SNvprasanje2"/>
      </w:pPr>
      <w:r>
        <w:tab/>
        <w:t xml:space="preserve">Odgovor: </w:t>
      </w:r>
      <w:r>
        <w:tab/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B632A5" w:rsidTr="00955675">
        <w:tc>
          <w:tcPr>
            <w:tcW w:w="540" w:type="dxa"/>
          </w:tcPr>
          <w:p w:rsidR="00F3135F" w:rsidRDefault="00CB7FB6" w:rsidP="00955675">
            <w:pPr>
              <w:pStyle w:val="toka2"/>
            </w:pPr>
          </w:p>
        </w:tc>
        <w:tc>
          <w:tcPr>
            <w:tcW w:w="680" w:type="dxa"/>
          </w:tcPr>
          <w:p w:rsidR="00F3135F" w:rsidRDefault="00CC41E7" w:rsidP="00955675">
            <w:pPr>
              <w:pStyle w:val="toka2"/>
            </w:pPr>
            <w:r>
              <w:t>3</w:t>
            </w:r>
          </w:p>
        </w:tc>
      </w:tr>
    </w:tbl>
    <w:p w:rsidR="000F1FA7" w:rsidRPr="00F3135F" w:rsidRDefault="00CB7FB6" w:rsidP="00F3135F">
      <w:pPr>
        <w:pStyle w:val="Normal3"/>
      </w:pPr>
    </w:p>
    <w:p w:rsidR="00FD70A6" w:rsidRDefault="00FD70A6" w:rsidP="00394ACE">
      <w:pPr>
        <w:pStyle w:val="naloga3"/>
        <w:spacing w:before="0"/>
        <w:rPr>
          <w:bCs/>
          <w:iCs/>
        </w:rPr>
      </w:pPr>
    </w:p>
    <w:p w:rsidR="00B632A5" w:rsidRDefault="00CC41E7" w:rsidP="00394ACE">
      <w:pPr>
        <w:pStyle w:val="naloga3"/>
        <w:spacing w:before="0"/>
        <w:rPr>
          <w:bCs/>
          <w:iCs/>
        </w:rPr>
      </w:pPr>
      <w:r>
        <w:rPr>
          <w:bCs/>
          <w:iCs/>
        </w:rPr>
        <w:lastRenderedPageBreak/>
        <w:t>5</w:t>
      </w:r>
      <w:r w:rsidRPr="00CA6F68">
        <w:rPr>
          <w:bCs/>
          <w:iCs/>
        </w:rPr>
        <w:t>. naloga</w:t>
      </w:r>
    </w:p>
    <w:p w:rsidR="00FD70A6" w:rsidRDefault="00CC41E7" w:rsidP="00FD70A6">
      <w:pPr>
        <w:pStyle w:val="SNvprasanje3"/>
        <w:spacing w:before="0"/>
      </w:pPr>
      <w:r>
        <w:t>a)</w:t>
      </w:r>
      <w:r>
        <w:tab/>
      </w:r>
      <w:r w:rsidRPr="00983096">
        <w:t xml:space="preserve">Če je mogoče, dana števila </w:t>
      </w:r>
      <w:r>
        <w:rPr>
          <w:position w:val="-26"/>
        </w:rPr>
        <w:object w:dxaOrig="3240" w:dyaOrig="640">
          <v:shape id="_x0000_i1036" type="#_x0000_t75" style="width:162pt;height:31.5pt" o:ole="">
            <v:imagedata r:id="rId29" o:title=""/>
          </v:shape>
          <o:OLEObject Type="Embed" ProgID="Equation.DSMT4" ShapeID="_x0000_i1036" DrawAspect="Content" ObjectID="_1646734613" r:id="rId30"/>
        </w:object>
      </w:r>
      <w:r w:rsidRPr="00983096">
        <w:t xml:space="preserve"> razporedi v ustrezne</w:t>
      </w:r>
      <w:r>
        <w:t xml:space="preserve"> okvirčke drevesnega prikaza.</w:t>
      </w:r>
    </w:p>
    <w:p w:rsidR="00394ACE" w:rsidRDefault="00CC41E7" w:rsidP="00FD70A6">
      <w:pPr>
        <w:pStyle w:val="slika"/>
        <w:jc w:val="center"/>
      </w:pPr>
      <w:r>
        <w:object w:dxaOrig="7560" w:dyaOrig="4280">
          <v:shape id="_x0000_i1037" type="#_x0000_t75" style="width:378pt;height:214.5pt" o:ole="">
            <v:imagedata r:id="rId31" o:title=""/>
          </v:shape>
          <o:OLEObject Type="Embed" ProgID="Visio.Drawing.5" ShapeID="_x0000_i1037" DrawAspect="Content" ObjectID="_1646734614" r:id="rId32"/>
        </w:object>
      </w:r>
    </w:p>
    <w:p w:rsidR="00394ACE" w:rsidRDefault="00CC41E7" w:rsidP="00FD70A6">
      <w:pPr>
        <w:pStyle w:val="SNvprasanje3"/>
        <w:ind w:left="0" w:firstLine="0"/>
      </w:pPr>
      <w:r>
        <w:t>b)</w:t>
      </w:r>
      <w:r>
        <w:tab/>
        <w:t>Ali je mogoče vsa dana števila razporediti v drevesni prikaz?</w:t>
      </w:r>
      <w:r>
        <w:br/>
        <w:t>Pojasni svoj odgovor.</w: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B632A5" w:rsidTr="00550CD3">
        <w:tc>
          <w:tcPr>
            <w:tcW w:w="540" w:type="dxa"/>
          </w:tcPr>
          <w:p w:rsidR="00394ACE" w:rsidRDefault="00CB7FB6" w:rsidP="00550CD3">
            <w:pPr>
              <w:pStyle w:val="toka3"/>
            </w:pPr>
          </w:p>
        </w:tc>
        <w:tc>
          <w:tcPr>
            <w:tcW w:w="680" w:type="dxa"/>
          </w:tcPr>
          <w:p w:rsidR="00394ACE" w:rsidRDefault="00CC41E7" w:rsidP="00550CD3">
            <w:pPr>
              <w:pStyle w:val="toka3"/>
            </w:pPr>
            <w:r>
              <w:t>4</w:t>
            </w:r>
          </w:p>
        </w:tc>
      </w:tr>
    </w:tbl>
    <w:p w:rsidR="00B632A5" w:rsidRDefault="00CC41E7" w:rsidP="002F4B69">
      <w:pPr>
        <w:pStyle w:val="naloga4"/>
        <w:spacing w:before="0"/>
      </w:pPr>
      <w:r>
        <w:t>6. naloga</w:t>
      </w:r>
    </w:p>
    <w:p w:rsidR="002F4B69" w:rsidRPr="00BD6DC3" w:rsidRDefault="00CC41E7" w:rsidP="00FD70A6">
      <w:pPr>
        <w:pStyle w:val="SNnaloga2"/>
      </w:pPr>
      <w:r>
        <w:t xml:space="preserve">Na tržnici je branjevka prodajala sadje. Jan je kupil </w:t>
      </w:r>
      <w:r>
        <w:rPr>
          <w:position w:val="-10"/>
        </w:rPr>
        <w:object w:dxaOrig="705" w:dyaOrig="315">
          <v:shape id="_x0000_i1038" type="#_x0000_t75" style="width:35.25pt;height:15.75pt" o:ole="">
            <v:imagedata r:id="rId33" o:title=""/>
          </v:shape>
          <o:OLEObject Type="Embed" ProgID="Equation.DSMT4" ShapeID="_x0000_i1038" DrawAspect="Content" ObjectID="_1646734615" r:id="rId34"/>
        </w:object>
      </w:r>
      <w:r>
        <w:t xml:space="preserve"> banan, </w:t>
      </w:r>
      <w:r>
        <w:rPr>
          <w:position w:val="-10"/>
        </w:rPr>
        <w:object w:dxaOrig="525" w:dyaOrig="315">
          <v:shape id="_x0000_i1039" type="#_x0000_t75" style="width:26.25pt;height:15.75pt" o:ole="">
            <v:imagedata r:id="rId35" o:title=""/>
          </v:shape>
          <o:OLEObject Type="Embed" ProgID="Equation.DSMT4" ShapeID="_x0000_i1039" DrawAspect="Content" ObjectID="_1646734616" r:id="rId36"/>
        </w:object>
      </w:r>
      <w:r>
        <w:t xml:space="preserve"> pomaranč in </w:t>
      </w:r>
      <w:r>
        <w:rPr>
          <w:position w:val="-10"/>
        </w:rPr>
        <w:object w:dxaOrig="705" w:dyaOrig="315">
          <v:shape id="_x0000_i1040" type="#_x0000_t75" style="width:35.25pt;height:15.75pt" o:ole="">
            <v:imagedata r:id="rId37" o:title=""/>
          </v:shape>
          <o:OLEObject Type="Embed" ProgID="Equation.DSMT4" ShapeID="_x0000_i1040" DrawAspect="Content" ObjectID="_1646734617" r:id="rId38"/>
        </w:object>
      </w:r>
      <w:r>
        <w:t xml:space="preserve"> limon.</w:t>
      </w:r>
      <w:r w:rsidR="00FD70A6">
        <w:t xml:space="preserve"> </w:t>
      </w:r>
      <w:r>
        <w:t>Cene sadja preberi v spodnji preglednici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35"/>
        <w:gridCol w:w="2835"/>
      </w:tblGrid>
      <w:tr w:rsidR="00B632A5" w:rsidTr="002F4B69">
        <w:trPr>
          <w:trHeight w:hRule="exact" w:val="397"/>
          <w:jc w:val="center"/>
        </w:trPr>
        <w:tc>
          <w:tcPr>
            <w:tcW w:w="2835" w:type="dxa"/>
            <w:shd w:val="clear" w:color="auto" w:fill="auto"/>
            <w:vAlign w:val="center"/>
          </w:tcPr>
          <w:p w:rsidR="002F4B69" w:rsidRPr="002F4B69" w:rsidRDefault="00CC41E7" w:rsidP="002F4B69">
            <w:pPr>
              <w:pStyle w:val="Normal5"/>
              <w:overflowPunct w:val="0"/>
              <w:autoSpaceDE w:val="0"/>
              <w:autoSpaceDN w:val="0"/>
              <w:adjustRightInd w:val="0"/>
              <w:spacing w:after="0" w:line="240" w:lineRule="auto"/>
              <w:ind w:left="113" w:right="113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2F4B69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VRSTA SADJA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2F4B69" w:rsidRPr="002F4B69" w:rsidRDefault="00CC41E7" w:rsidP="002F4B69">
            <w:pPr>
              <w:pStyle w:val="Normal5"/>
              <w:overflowPunct w:val="0"/>
              <w:autoSpaceDE w:val="0"/>
              <w:autoSpaceDN w:val="0"/>
              <w:adjustRightInd w:val="0"/>
              <w:spacing w:after="0" w:line="240" w:lineRule="auto"/>
              <w:ind w:left="113" w:right="113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2F4B69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 xml:space="preserve">CENA ZA </w:t>
            </w:r>
            <w:r>
              <w:rPr>
                <w:rFonts w:ascii="Times New Roman" w:eastAsia="Times New Roman" w:hAnsi="Times New Roman"/>
                <w:position w:val="-4"/>
                <w:sz w:val="20"/>
                <w:szCs w:val="20"/>
                <w:lang w:eastAsia="sl-SI"/>
              </w:rPr>
              <w:object w:dxaOrig="615" w:dyaOrig="255">
                <v:shape id="_x0000_i1041" type="#_x0000_t75" style="width:30.75pt;height:12.75pt" o:ole="">
                  <v:imagedata r:id="rId39" o:title=""/>
                </v:shape>
                <o:OLEObject Type="Embed" ProgID="Equation.DSMT4" ShapeID="_x0000_i1041" DrawAspect="Content" ObjectID="_1646734618" r:id="rId40"/>
              </w:object>
            </w:r>
          </w:p>
        </w:tc>
      </w:tr>
      <w:tr w:rsidR="00B632A5" w:rsidTr="002F4B69">
        <w:trPr>
          <w:trHeight w:hRule="exact" w:val="397"/>
          <w:jc w:val="center"/>
        </w:trPr>
        <w:tc>
          <w:tcPr>
            <w:tcW w:w="2835" w:type="dxa"/>
            <w:shd w:val="clear" w:color="auto" w:fill="auto"/>
            <w:vAlign w:val="center"/>
          </w:tcPr>
          <w:p w:rsidR="002F4B69" w:rsidRPr="002F4B69" w:rsidRDefault="00CC41E7" w:rsidP="002F4B69">
            <w:pPr>
              <w:pStyle w:val="Normal5"/>
              <w:overflowPunct w:val="0"/>
              <w:autoSpaceDE w:val="0"/>
              <w:autoSpaceDN w:val="0"/>
              <w:adjustRightInd w:val="0"/>
              <w:spacing w:after="0" w:line="240" w:lineRule="auto"/>
              <w:ind w:left="113" w:right="113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2F4B69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Pomaranče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2F4B69" w:rsidRPr="002F4B69" w:rsidRDefault="00CC41E7" w:rsidP="002F4B69">
            <w:pPr>
              <w:pStyle w:val="Normal5"/>
              <w:overflowPunct w:val="0"/>
              <w:autoSpaceDE w:val="0"/>
              <w:autoSpaceDN w:val="0"/>
              <w:adjustRightInd w:val="0"/>
              <w:spacing w:after="0" w:line="240" w:lineRule="auto"/>
              <w:ind w:left="113" w:right="113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675" w:dyaOrig="315">
                <v:shape id="_x0000_i1042" type="#_x0000_t75" style="width:33.75pt;height:15.75pt" o:ole="">
                  <v:imagedata r:id="rId41" o:title=""/>
                </v:shape>
                <o:OLEObject Type="Embed" ProgID="Equation.DSMT4" ShapeID="_x0000_i1042" DrawAspect="Content" ObjectID="_1646734619" r:id="rId42"/>
              </w:object>
            </w:r>
          </w:p>
        </w:tc>
      </w:tr>
      <w:tr w:rsidR="00B632A5" w:rsidTr="002F4B69">
        <w:trPr>
          <w:trHeight w:hRule="exact" w:val="397"/>
          <w:jc w:val="center"/>
        </w:trPr>
        <w:tc>
          <w:tcPr>
            <w:tcW w:w="2835" w:type="dxa"/>
            <w:shd w:val="clear" w:color="auto" w:fill="auto"/>
            <w:vAlign w:val="center"/>
          </w:tcPr>
          <w:p w:rsidR="002F4B69" w:rsidRPr="002F4B69" w:rsidRDefault="00CC41E7" w:rsidP="002F4B69">
            <w:pPr>
              <w:pStyle w:val="Normal5"/>
              <w:overflowPunct w:val="0"/>
              <w:autoSpaceDE w:val="0"/>
              <w:autoSpaceDN w:val="0"/>
              <w:adjustRightInd w:val="0"/>
              <w:spacing w:after="0" w:line="240" w:lineRule="auto"/>
              <w:ind w:left="113" w:right="113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2F4B69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Mandarine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2F4B69" w:rsidRPr="002F4B69" w:rsidRDefault="00CC41E7" w:rsidP="002F4B69">
            <w:pPr>
              <w:pStyle w:val="Normal5"/>
              <w:overflowPunct w:val="0"/>
              <w:autoSpaceDE w:val="0"/>
              <w:autoSpaceDN w:val="0"/>
              <w:adjustRightInd w:val="0"/>
              <w:spacing w:after="0" w:line="240" w:lineRule="auto"/>
              <w:ind w:left="113" w:right="113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675" w:dyaOrig="315">
                <v:shape id="_x0000_i1043" type="#_x0000_t75" style="width:33.75pt;height:15.75pt" o:ole="">
                  <v:imagedata r:id="rId43" o:title=""/>
                </v:shape>
                <o:OLEObject Type="Embed" ProgID="Equation.DSMT4" ShapeID="_x0000_i1043" DrawAspect="Content" ObjectID="_1646734620" r:id="rId44"/>
              </w:object>
            </w:r>
          </w:p>
        </w:tc>
      </w:tr>
      <w:tr w:rsidR="00B632A5" w:rsidTr="002F4B69">
        <w:trPr>
          <w:trHeight w:hRule="exact" w:val="397"/>
          <w:jc w:val="center"/>
        </w:trPr>
        <w:tc>
          <w:tcPr>
            <w:tcW w:w="2835" w:type="dxa"/>
            <w:shd w:val="clear" w:color="auto" w:fill="auto"/>
            <w:vAlign w:val="center"/>
          </w:tcPr>
          <w:p w:rsidR="002F4B69" w:rsidRPr="002F4B69" w:rsidRDefault="00CC41E7" w:rsidP="002F4B69">
            <w:pPr>
              <w:pStyle w:val="Normal5"/>
              <w:overflowPunct w:val="0"/>
              <w:autoSpaceDE w:val="0"/>
              <w:autoSpaceDN w:val="0"/>
              <w:adjustRightInd w:val="0"/>
              <w:spacing w:after="0" w:line="240" w:lineRule="auto"/>
              <w:ind w:left="113" w:right="113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2F4B69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Limone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2F4B69" w:rsidRPr="002F4B69" w:rsidRDefault="00CC41E7" w:rsidP="002F4B69">
            <w:pPr>
              <w:pStyle w:val="Normal5"/>
              <w:overflowPunct w:val="0"/>
              <w:autoSpaceDE w:val="0"/>
              <w:autoSpaceDN w:val="0"/>
              <w:adjustRightInd w:val="0"/>
              <w:spacing w:after="0" w:line="240" w:lineRule="auto"/>
              <w:ind w:left="113" w:right="113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705" w:dyaOrig="315">
                <v:shape id="_x0000_i1044" type="#_x0000_t75" style="width:35.25pt;height:15.75pt" o:ole="">
                  <v:imagedata r:id="rId45" o:title=""/>
                </v:shape>
                <o:OLEObject Type="Embed" ProgID="Equation.DSMT4" ShapeID="_x0000_i1044" DrawAspect="Content" ObjectID="_1646734621" r:id="rId46"/>
              </w:object>
            </w:r>
          </w:p>
        </w:tc>
      </w:tr>
      <w:tr w:rsidR="00B632A5" w:rsidTr="002F4B69">
        <w:trPr>
          <w:trHeight w:hRule="exact" w:val="397"/>
          <w:jc w:val="center"/>
        </w:trPr>
        <w:tc>
          <w:tcPr>
            <w:tcW w:w="2835" w:type="dxa"/>
            <w:shd w:val="clear" w:color="auto" w:fill="auto"/>
            <w:vAlign w:val="center"/>
          </w:tcPr>
          <w:p w:rsidR="002F4B69" w:rsidRPr="002F4B69" w:rsidRDefault="00CC41E7" w:rsidP="002F4B69">
            <w:pPr>
              <w:pStyle w:val="Normal5"/>
              <w:overflowPunct w:val="0"/>
              <w:autoSpaceDE w:val="0"/>
              <w:autoSpaceDN w:val="0"/>
              <w:adjustRightInd w:val="0"/>
              <w:spacing w:after="0" w:line="240" w:lineRule="auto"/>
              <w:ind w:left="113" w:right="113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2F4B69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Banane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2F4B69" w:rsidRPr="002F4B69" w:rsidRDefault="00CC41E7" w:rsidP="002F4B69">
            <w:pPr>
              <w:pStyle w:val="Normal5"/>
              <w:overflowPunct w:val="0"/>
              <w:autoSpaceDE w:val="0"/>
              <w:autoSpaceDN w:val="0"/>
              <w:adjustRightInd w:val="0"/>
              <w:spacing w:after="0" w:line="240" w:lineRule="auto"/>
              <w:ind w:left="113" w:right="113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705" w:dyaOrig="315">
                <v:shape id="_x0000_i1045" type="#_x0000_t75" style="width:35.25pt;height:15.75pt" o:ole="">
                  <v:imagedata r:id="rId47" o:title=""/>
                </v:shape>
                <o:OLEObject Type="Embed" ProgID="Equation.DSMT4" ShapeID="_x0000_i1045" DrawAspect="Content" ObjectID="_1646734622" r:id="rId48"/>
              </w:object>
            </w:r>
          </w:p>
        </w:tc>
      </w:tr>
      <w:tr w:rsidR="00B632A5" w:rsidTr="002F4B69">
        <w:trPr>
          <w:trHeight w:hRule="exact" w:val="397"/>
          <w:jc w:val="center"/>
        </w:trPr>
        <w:tc>
          <w:tcPr>
            <w:tcW w:w="2835" w:type="dxa"/>
            <w:shd w:val="clear" w:color="auto" w:fill="auto"/>
            <w:vAlign w:val="center"/>
          </w:tcPr>
          <w:p w:rsidR="002F4B69" w:rsidRPr="002F4B69" w:rsidRDefault="00CC41E7" w:rsidP="002F4B69">
            <w:pPr>
              <w:pStyle w:val="Normal5"/>
              <w:overflowPunct w:val="0"/>
              <w:autoSpaceDE w:val="0"/>
              <w:autoSpaceDN w:val="0"/>
              <w:adjustRightInd w:val="0"/>
              <w:spacing w:after="0" w:line="240" w:lineRule="auto"/>
              <w:ind w:left="113" w:right="113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2F4B69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Kivi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2F4B69" w:rsidRPr="002F4B69" w:rsidRDefault="00CC41E7" w:rsidP="002F4B69">
            <w:pPr>
              <w:pStyle w:val="Normal5"/>
              <w:overflowPunct w:val="0"/>
              <w:autoSpaceDE w:val="0"/>
              <w:autoSpaceDN w:val="0"/>
              <w:adjustRightInd w:val="0"/>
              <w:spacing w:after="0" w:line="240" w:lineRule="auto"/>
              <w:ind w:left="113" w:right="113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675" w:dyaOrig="315">
                <v:shape id="_x0000_i1046" type="#_x0000_t75" style="width:33.75pt;height:15.75pt" o:ole="">
                  <v:imagedata r:id="rId49" o:title=""/>
                </v:shape>
                <o:OLEObject Type="Embed" ProgID="Equation.DSMT4" ShapeID="_x0000_i1046" DrawAspect="Content" ObjectID="_1646734623" r:id="rId50"/>
              </w:object>
            </w:r>
          </w:p>
        </w:tc>
      </w:tr>
      <w:tr w:rsidR="00B632A5" w:rsidTr="002F4B69">
        <w:trPr>
          <w:trHeight w:hRule="exact" w:val="397"/>
          <w:jc w:val="center"/>
        </w:trPr>
        <w:tc>
          <w:tcPr>
            <w:tcW w:w="2835" w:type="dxa"/>
            <w:shd w:val="clear" w:color="auto" w:fill="auto"/>
            <w:vAlign w:val="center"/>
          </w:tcPr>
          <w:p w:rsidR="002F4B69" w:rsidRPr="002F4B69" w:rsidRDefault="00CC41E7" w:rsidP="002F4B69">
            <w:pPr>
              <w:pStyle w:val="Normal5"/>
              <w:overflowPunct w:val="0"/>
              <w:autoSpaceDE w:val="0"/>
              <w:autoSpaceDN w:val="0"/>
              <w:adjustRightInd w:val="0"/>
              <w:spacing w:after="0" w:line="240" w:lineRule="auto"/>
              <w:ind w:left="113" w:right="113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2F4B69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Kaki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2F4B69" w:rsidRPr="002F4B69" w:rsidRDefault="00CC41E7" w:rsidP="002F4B69">
            <w:pPr>
              <w:pStyle w:val="Normal5"/>
              <w:overflowPunct w:val="0"/>
              <w:autoSpaceDE w:val="0"/>
              <w:autoSpaceDN w:val="0"/>
              <w:adjustRightInd w:val="0"/>
              <w:spacing w:after="0" w:line="240" w:lineRule="auto"/>
              <w:ind w:left="113" w:right="113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675" w:dyaOrig="315">
                <v:shape id="_x0000_i1047" type="#_x0000_t75" style="width:33.75pt;height:15.75pt" o:ole="">
                  <v:imagedata r:id="rId51" o:title=""/>
                </v:shape>
                <o:OLEObject Type="Embed" ProgID="Equation.DSMT4" ShapeID="_x0000_i1047" DrawAspect="Content" ObjectID="_1646734624" r:id="rId52"/>
              </w:object>
            </w:r>
          </w:p>
        </w:tc>
      </w:tr>
    </w:tbl>
    <w:p w:rsidR="00FD70A6" w:rsidRDefault="00CC41E7" w:rsidP="00FD70A6">
      <w:pPr>
        <w:pStyle w:val="SNvprasanje4"/>
        <w:ind w:left="0" w:firstLine="0"/>
      </w:pPr>
      <w:r>
        <w:t>a)</w:t>
      </w:r>
      <w:r>
        <w:tab/>
        <w:t>Koliko evrov je plačal Jan za sadje?</w:t>
      </w:r>
    </w:p>
    <w:p w:rsidR="002F4B69" w:rsidRDefault="00CC41E7" w:rsidP="00FD70A6">
      <w:pPr>
        <w:pStyle w:val="SNvprasanje4"/>
        <w:ind w:left="0" w:firstLine="0"/>
      </w:pPr>
      <w:r>
        <w:t>Reševanje:</w:t>
      </w:r>
    </w:p>
    <w:p w:rsidR="002F4B69" w:rsidRDefault="00CC41E7" w:rsidP="00FD70A6">
      <w:pPr>
        <w:pStyle w:val="SNpolcrta2"/>
        <w:tabs>
          <w:tab w:val="clear" w:pos="4536"/>
          <w:tab w:val="left" w:leader="underscore" w:pos="6767"/>
        </w:tabs>
        <w:ind w:firstLine="284"/>
      </w:pPr>
      <w:r>
        <w:t xml:space="preserve">Odgovor: </w:t>
      </w:r>
      <w:r>
        <w:tab/>
      </w:r>
    </w:p>
    <w:p w:rsidR="002F4B69" w:rsidRDefault="00CC41E7" w:rsidP="002F4B69">
      <w:pPr>
        <w:pStyle w:val="SNvprasanje4"/>
      </w:pPr>
      <w:r>
        <w:t>b)</w:t>
      </w:r>
      <w:r>
        <w:tab/>
        <w:t xml:space="preserve">Koliko evrov mu je vrnila branjevka, če je plačal z bankovcem za </w:t>
      </w:r>
      <w:r>
        <w:rPr>
          <w:position w:val="-6"/>
        </w:rPr>
        <w:object w:dxaOrig="495" w:dyaOrig="285">
          <v:shape id="_x0000_i1048" type="#_x0000_t75" style="width:24.75pt;height:14.25pt" o:ole="">
            <v:imagedata r:id="rId53" o:title=""/>
          </v:shape>
          <o:OLEObject Type="Embed" ProgID="Equation.DSMT4" ShapeID="_x0000_i1048" DrawAspect="Content" ObjectID="_1646734625" r:id="rId54"/>
        </w:object>
      </w:r>
      <w:r>
        <w:t>?</w:t>
      </w:r>
    </w:p>
    <w:p w:rsidR="00F77E30" w:rsidRDefault="00CC41E7" w:rsidP="00FD70A6">
      <w:pPr>
        <w:pStyle w:val="SNnaloga2"/>
        <w:ind w:firstLine="284"/>
      </w:pPr>
      <w:r>
        <w:t>Reševanje:</w:t>
      </w:r>
    </w:p>
    <w:p w:rsidR="002F4B69" w:rsidRDefault="00CC41E7" w:rsidP="002F4B69">
      <w:pPr>
        <w:pStyle w:val="SNpolcrta2"/>
        <w:tabs>
          <w:tab w:val="clear" w:pos="4536"/>
          <w:tab w:val="left" w:leader="underscore" w:pos="6767"/>
        </w:tabs>
        <w:ind w:firstLine="284"/>
      </w:pPr>
      <w:r>
        <w:t xml:space="preserve">Odgovor: </w:t>
      </w:r>
      <w:r>
        <w:tab/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B632A5" w:rsidTr="00C570C6">
        <w:tc>
          <w:tcPr>
            <w:tcW w:w="540" w:type="dxa"/>
          </w:tcPr>
          <w:p w:rsidR="002F4B69" w:rsidRPr="002F4B69" w:rsidRDefault="00CB7FB6" w:rsidP="00C570C6">
            <w:pPr>
              <w:pStyle w:val="Normal5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</w:pPr>
          </w:p>
        </w:tc>
        <w:tc>
          <w:tcPr>
            <w:tcW w:w="680" w:type="dxa"/>
          </w:tcPr>
          <w:p w:rsidR="002F4B69" w:rsidRDefault="00CC41E7" w:rsidP="00C570C6">
            <w:pPr>
              <w:pStyle w:val="toka4"/>
              <w:overflowPunct w:val="0"/>
              <w:autoSpaceDE w:val="0"/>
              <w:autoSpaceDN w:val="0"/>
              <w:adjustRightInd w:val="0"/>
              <w:textAlignment w:val="baseline"/>
              <w:rPr>
                <w:noProof/>
              </w:rPr>
            </w:pPr>
            <w:r>
              <w:rPr>
                <w:noProof/>
              </w:rPr>
              <w:t>5</w:t>
            </w:r>
          </w:p>
        </w:tc>
      </w:tr>
    </w:tbl>
    <w:p w:rsidR="00FD70A6" w:rsidRDefault="00FD70A6" w:rsidP="00422C7A">
      <w:pPr>
        <w:pStyle w:val="naloga5"/>
        <w:spacing w:before="0"/>
      </w:pPr>
    </w:p>
    <w:p w:rsidR="00B632A5" w:rsidRDefault="00CC41E7" w:rsidP="00422C7A">
      <w:pPr>
        <w:pStyle w:val="naloga5"/>
        <w:spacing w:before="0"/>
      </w:pPr>
      <w:r>
        <w:lastRenderedPageBreak/>
        <w:t>7. naloga</w:t>
      </w:r>
    </w:p>
    <w:p w:rsidR="00422C7A" w:rsidRDefault="00CC41E7" w:rsidP="00422C7A">
      <w:pPr>
        <w:pStyle w:val="SNnaloga3"/>
      </w:pPr>
      <w:r>
        <w:t xml:space="preserve">Digitalni fotoaparat stane </w:t>
      </w:r>
      <w:r>
        <w:rPr>
          <w:position w:val="-10"/>
        </w:rPr>
        <w:object w:dxaOrig="735" w:dyaOrig="315">
          <v:shape id="_x0000_i1049" type="#_x0000_t75" style="width:36.75pt;height:15.75pt" o:ole="">
            <v:imagedata r:id="rId55" o:title=""/>
          </v:shape>
          <o:OLEObject Type="Embed" ProgID="Equation.DSMT4" ShapeID="_x0000_i1049" DrawAspect="Content" ObjectID="_1646734626" r:id="rId56"/>
        </w:object>
      </w:r>
      <w:r>
        <w:t xml:space="preserve"> €. Pri plačilu z gotovino se cena zniža za </w:t>
      </w:r>
      <w:r>
        <w:rPr>
          <w:position w:val="-6"/>
        </w:rPr>
        <w:object w:dxaOrig="435" w:dyaOrig="285">
          <v:shape id="_x0000_i1050" type="#_x0000_t75" style="width:21.75pt;height:14.25pt" o:ole="">
            <v:imagedata r:id="rId57" o:title=""/>
          </v:shape>
          <o:OLEObject Type="Embed" ProgID="Equation.DSMT4" ShapeID="_x0000_i1050" DrawAspect="Content" ObjectID="_1646734627" r:id="rId58"/>
        </w:object>
      </w:r>
      <w:r>
        <w:t>. Kolikšna je znižana cena tega fotoaparata?</w:t>
      </w:r>
    </w:p>
    <w:p w:rsidR="00422C7A" w:rsidRDefault="00CC41E7" w:rsidP="00422C7A">
      <w:pPr>
        <w:pStyle w:val="SNvprasanje5"/>
      </w:pPr>
      <w:r>
        <w:t>Reševanje:</w:t>
      </w:r>
    </w:p>
    <w:p w:rsidR="00422C7A" w:rsidRDefault="00CB7FB6" w:rsidP="00422C7A">
      <w:pPr>
        <w:pStyle w:val="Normal6"/>
      </w:pPr>
    </w:p>
    <w:p w:rsidR="00FD70A6" w:rsidRDefault="00FD70A6" w:rsidP="00422C7A">
      <w:pPr>
        <w:pStyle w:val="Normal6"/>
      </w:pPr>
    </w:p>
    <w:p w:rsidR="00422C7A" w:rsidRDefault="00CB7FB6" w:rsidP="00422C7A">
      <w:pPr>
        <w:pStyle w:val="Normal6"/>
      </w:pPr>
    </w:p>
    <w:p w:rsidR="00422C7A" w:rsidRDefault="00CC41E7" w:rsidP="00422C7A">
      <w:pPr>
        <w:pStyle w:val="SNpolcrta3"/>
      </w:pPr>
      <w:r>
        <w:t xml:space="preserve">Odgovor: </w:t>
      </w:r>
      <w:r>
        <w:tab/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B632A5" w:rsidTr="00BA6563">
        <w:tc>
          <w:tcPr>
            <w:tcW w:w="540" w:type="dxa"/>
          </w:tcPr>
          <w:p w:rsidR="00422C7A" w:rsidRDefault="00CB7FB6" w:rsidP="00BA6563">
            <w:pPr>
              <w:pStyle w:val="toka5"/>
            </w:pPr>
          </w:p>
        </w:tc>
        <w:tc>
          <w:tcPr>
            <w:tcW w:w="680" w:type="dxa"/>
          </w:tcPr>
          <w:p w:rsidR="00422C7A" w:rsidRDefault="00CC41E7" w:rsidP="00BA6563">
            <w:pPr>
              <w:pStyle w:val="toka5"/>
              <w:rPr>
                <w:noProof/>
              </w:rPr>
            </w:pPr>
            <w:r>
              <w:rPr>
                <w:noProof/>
              </w:rPr>
              <w:t>3</w:t>
            </w:r>
          </w:p>
        </w:tc>
      </w:tr>
    </w:tbl>
    <w:p w:rsidR="00B632A5" w:rsidRDefault="00CC41E7" w:rsidP="00FF31B0">
      <w:pPr>
        <w:pStyle w:val="naloga6"/>
        <w:spacing w:before="0"/>
      </w:pPr>
      <w:r>
        <w:t>8. naloga</w:t>
      </w:r>
    </w:p>
    <w:p w:rsidR="00FF31B0" w:rsidRDefault="00CC41E7" w:rsidP="00FF31B0">
      <w:pPr>
        <w:pStyle w:val="SNnaloga4"/>
      </w:pPr>
      <w:r>
        <w:t xml:space="preserve">Sok je v </w:t>
      </w:r>
      <w:r>
        <w:rPr>
          <w:position w:val="-4"/>
        </w:rPr>
        <w:object w:dxaOrig="318" w:dyaOrig="262">
          <v:shape id="_x0000_i1051" type="#_x0000_t75" style="width:16.5pt;height:13.5pt" o:ole="">
            <v:imagedata r:id="rId59" o:title=""/>
          </v:shape>
          <o:OLEObject Type="Embed" ProgID="Equation.DSMT4" ShapeID="_x0000_i1051" DrawAspect="Content" ObjectID="_1646734628" r:id="rId60"/>
        </w:object>
      </w:r>
      <w:r>
        <w:t xml:space="preserve"> steklenicah po </w:t>
      </w:r>
      <w:r>
        <w:rPr>
          <w:position w:val="-10"/>
        </w:rPr>
        <w:object w:dxaOrig="355" w:dyaOrig="318">
          <v:shape id="_x0000_i1052" type="#_x0000_t75" style="width:18pt;height:16.5pt" o:ole="">
            <v:imagedata r:id="rId61" o:title=""/>
          </v:shape>
          <o:OLEObject Type="Embed" ProgID="Equation.DSMT4" ShapeID="_x0000_i1052" DrawAspect="Content" ObjectID="_1646734629" r:id="rId62"/>
        </w:object>
      </w:r>
      <w:r>
        <w:t xml:space="preserve"> litra. Pretočimo ga v dvolitrske steklenice. Koliko steklenic po </w:t>
      </w:r>
      <w:r>
        <w:rPr>
          <w:position w:val="-4"/>
        </w:rPr>
        <w:object w:dxaOrig="187" w:dyaOrig="262">
          <v:shape id="_x0000_i1053" type="#_x0000_t75" style="width:9.75pt;height:13.5pt" o:ole="">
            <v:imagedata r:id="rId63" o:title=""/>
          </v:shape>
          <o:OLEObject Type="Embed" ProgID="Equation.DSMT4" ShapeID="_x0000_i1053" DrawAspect="Content" ObjectID="_1646734630" r:id="rId64"/>
        </w:object>
      </w:r>
      <w:r>
        <w:t xml:space="preserve"> litra potrebujemo?</w:t>
      </w:r>
    </w:p>
    <w:p w:rsidR="00FF31B0" w:rsidRDefault="00CC41E7" w:rsidP="00FF31B0">
      <w:pPr>
        <w:pStyle w:val="SNvprasanje6"/>
      </w:pPr>
      <w:r>
        <w:t>Reševanje:</w:t>
      </w:r>
    </w:p>
    <w:p w:rsidR="00FF31B0" w:rsidRDefault="00CB7FB6" w:rsidP="00FF31B0">
      <w:pPr>
        <w:pStyle w:val="Normal7"/>
      </w:pPr>
    </w:p>
    <w:p w:rsidR="00FF31B0" w:rsidRDefault="00CC41E7" w:rsidP="00FF31B0">
      <w:pPr>
        <w:pStyle w:val="SNpolcrta4"/>
      </w:pPr>
      <w:r>
        <w:t xml:space="preserve">Odgovor: </w:t>
      </w:r>
      <w:r>
        <w:tab/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B632A5" w:rsidTr="001C7190">
        <w:tc>
          <w:tcPr>
            <w:tcW w:w="540" w:type="dxa"/>
          </w:tcPr>
          <w:p w:rsidR="00FF31B0" w:rsidRDefault="00CB7FB6" w:rsidP="001C7190">
            <w:pPr>
              <w:pStyle w:val="toka6"/>
            </w:pPr>
          </w:p>
        </w:tc>
        <w:tc>
          <w:tcPr>
            <w:tcW w:w="680" w:type="dxa"/>
          </w:tcPr>
          <w:p w:rsidR="00FF31B0" w:rsidRDefault="00CC41E7" w:rsidP="001C7190">
            <w:pPr>
              <w:pStyle w:val="toka6"/>
              <w:rPr>
                <w:noProof/>
              </w:rPr>
            </w:pPr>
            <w:r>
              <w:rPr>
                <w:noProof/>
              </w:rPr>
              <w:t>2</w:t>
            </w:r>
          </w:p>
        </w:tc>
      </w:tr>
    </w:tbl>
    <w:p w:rsidR="00B632A5" w:rsidRPr="00BC4F62" w:rsidRDefault="00CC41E7" w:rsidP="00C4526A">
      <w:pPr>
        <w:pStyle w:val="naloga7"/>
        <w:spacing w:before="0"/>
        <w:rPr>
          <w:bCs/>
          <w:iCs/>
        </w:rPr>
      </w:pPr>
      <w:r w:rsidRPr="00BC4F62">
        <w:rPr>
          <w:bCs/>
          <w:iCs/>
        </w:rPr>
        <w:t>9. naloga</w:t>
      </w:r>
    </w:p>
    <w:p w:rsidR="00C4526A" w:rsidRPr="00BC4F62" w:rsidRDefault="00CC41E7" w:rsidP="00C4526A">
      <w:pPr>
        <w:pStyle w:val="SNnaloga5"/>
      </w:pPr>
      <w:r w:rsidRPr="00BC4F62">
        <w:t>Zveza potrošnikov ima pri ocenjevanju kakovosti električnih pečic izdelan sistem točkovanja. Za lastnosti izdelkov uporabljajo ocene od 1 do 3. Ocenjujejo varnost izdelka, njegovo uporabnost, izkoristek energije in hitrost pečenja.</w:t>
      </w:r>
      <w:r w:rsidRPr="00BC4F62">
        <w:br/>
        <w:t>Ocene za štiri električne pečice so prikazane v preglednici.</w:t>
      </w:r>
    </w:p>
    <w:p w:rsidR="00C4526A" w:rsidRPr="00BC4F62" w:rsidRDefault="00CB7FB6" w:rsidP="00C4526A">
      <w:pPr>
        <w:pStyle w:val="Normal8"/>
        <w:rPr>
          <w:rFonts w:ascii="Times New Roman" w:hAnsi="Times New Roma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247"/>
        <w:gridCol w:w="1985"/>
        <w:gridCol w:w="1985"/>
        <w:gridCol w:w="1985"/>
        <w:gridCol w:w="1985"/>
      </w:tblGrid>
      <w:tr w:rsidR="00B632A5" w:rsidTr="00C4526A">
        <w:trPr>
          <w:trHeight w:hRule="exact" w:val="624"/>
        </w:trPr>
        <w:tc>
          <w:tcPr>
            <w:tcW w:w="1247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ind w:left="57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Električna pečica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Varnost</w:t>
            </w:r>
          </w:p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sl-SI"/>
              </w:rPr>
              <w:t>V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Uporabnost</w:t>
            </w:r>
          </w:p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sl-SI"/>
              </w:rPr>
              <w:t>U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Izkoristek energije</w:t>
            </w:r>
          </w:p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sl-SI"/>
              </w:rPr>
              <w:t>E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Hitrost</w:t>
            </w:r>
          </w:p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sl-SI"/>
              </w:rPr>
              <w:t>H</w:t>
            </w:r>
          </w:p>
        </w:tc>
      </w:tr>
      <w:tr w:rsidR="00B632A5" w:rsidTr="00C4526A">
        <w:trPr>
          <w:trHeight w:hRule="exact" w:val="397"/>
        </w:trPr>
        <w:tc>
          <w:tcPr>
            <w:tcW w:w="1247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ind w:left="57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A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1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2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2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1</w:t>
            </w:r>
          </w:p>
        </w:tc>
      </w:tr>
      <w:tr w:rsidR="00B632A5" w:rsidTr="00C4526A">
        <w:trPr>
          <w:trHeight w:hRule="exact" w:val="397"/>
        </w:trPr>
        <w:tc>
          <w:tcPr>
            <w:tcW w:w="1247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ind w:left="57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B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1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1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3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1</w:t>
            </w:r>
          </w:p>
        </w:tc>
      </w:tr>
      <w:tr w:rsidR="00B632A5" w:rsidTr="00C4526A">
        <w:trPr>
          <w:trHeight w:hRule="exact" w:val="397"/>
        </w:trPr>
        <w:tc>
          <w:tcPr>
            <w:tcW w:w="1247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ind w:left="57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C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1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1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1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2</w:t>
            </w:r>
          </w:p>
        </w:tc>
      </w:tr>
      <w:tr w:rsidR="00B632A5" w:rsidTr="00C4526A">
        <w:trPr>
          <w:trHeight w:hRule="exact" w:val="397"/>
        </w:trPr>
        <w:tc>
          <w:tcPr>
            <w:tcW w:w="1247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ind w:left="57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D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2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1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2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4526A" w:rsidRPr="00BC4F62" w:rsidRDefault="00CC41E7" w:rsidP="00C4526A">
            <w:pPr>
              <w:pStyle w:val="Normal8"/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C4F62"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  <w:t>1</w:t>
            </w:r>
          </w:p>
        </w:tc>
      </w:tr>
    </w:tbl>
    <w:p w:rsidR="00C4526A" w:rsidRPr="00BC4F62" w:rsidRDefault="00CB7FB6" w:rsidP="00C4526A">
      <w:pPr>
        <w:pStyle w:val="Normal8"/>
        <w:rPr>
          <w:rFonts w:ascii="Times New Roman" w:hAnsi="Times New Roman"/>
        </w:rPr>
      </w:pPr>
    </w:p>
    <w:p w:rsidR="00C4526A" w:rsidRPr="00BC4F62" w:rsidRDefault="00CC41E7" w:rsidP="00C4526A">
      <w:pPr>
        <w:pStyle w:val="SNnaloga5"/>
      </w:pPr>
      <w:r w:rsidRPr="00BC4F62">
        <w:t>Za izračun skupnega števila točk za posamezno pečico uporabljajo naslednjo formulo:</w:t>
      </w:r>
    </w:p>
    <w:p w:rsidR="00C4526A" w:rsidRPr="00BC4F62" w:rsidRDefault="00CC41E7" w:rsidP="00FD70A6">
      <w:pPr>
        <w:pStyle w:val="SNnaloga5"/>
      </w:pPr>
      <w:r w:rsidRPr="00BC4F62">
        <w:rPr>
          <w:b/>
        </w:rPr>
        <w:t xml:space="preserve">število točk = </w:t>
      </w:r>
      <w:r>
        <w:rPr>
          <w:position w:val="-6"/>
        </w:rPr>
        <w:object w:dxaOrig="2786" w:dyaOrig="281">
          <v:shape id="_x0000_i1054" type="#_x0000_t75" style="width:139.5pt;height:13.5pt" o:ole="">
            <v:imagedata r:id="rId65" o:title=""/>
          </v:shape>
          <o:OLEObject Type="Embed" ProgID="Equation.DSMT4" ShapeID="_x0000_i1054" DrawAspect="Content" ObjectID="_1646734631" r:id="rId66"/>
        </w:object>
      </w:r>
    </w:p>
    <w:p w:rsidR="00C4526A" w:rsidRPr="00BC4F62" w:rsidRDefault="00CC41E7" w:rsidP="00C4526A">
      <w:pPr>
        <w:pStyle w:val="SNvprasanje7"/>
      </w:pPr>
      <w:r w:rsidRPr="00BC4F62">
        <w:t>a)</w:t>
      </w:r>
      <w:r w:rsidRPr="00BC4F62">
        <w:tab/>
        <w:t>Izračunaj skupno število točk za električno pečico A.</w:t>
      </w:r>
    </w:p>
    <w:p w:rsidR="00C4526A" w:rsidRPr="00BC4F62" w:rsidRDefault="00CB7FB6" w:rsidP="00C4526A">
      <w:pPr>
        <w:pStyle w:val="Normal8"/>
        <w:rPr>
          <w:rFonts w:ascii="Times New Roman" w:hAnsi="Times New Roman"/>
        </w:rPr>
      </w:pPr>
    </w:p>
    <w:p w:rsidR="00C4526A" w:rsidRPr="00BC4F62" w:rsidRDefault="00CB7FB6" w:rsidP="00C4526A">
      <w:pPr>
        <w:pStyle w:val="Normal8"/>
        <w:rPr>
          <w:rFonts w:ascii="Times New Roman" w:hAnsi="Times New Roman"/>
        </w:rPr>
      </w:pPr>
    </w:p>
    <w:p w:rsidR="00C4526A" w:rsidRPr="00BC4F62" w:rsidRDefault="00CC41E7" w:rsidP="00C4526A">
      <w:pPr>
        <w:pStyle w:val="SNpolcrta5"/>
        <w:ind w:firstLine="284"/>
      </w:pPr>
      <w:r w:rsidRPr="00BC4F62">
        <w:t xml:space="preserve">Odgovor: </w:t>
      </w:r>
      <w:r w:rsidRPr="00BC4F62">
        <w:tab/>
      </w:r>
    </w:p>
    <w:p w:rsidR="00C4526A" w:rsidRPr="00BC4F62" w:rsidRDefault="00CC41E7" w:rsidP="00C4526A">
      <w:pPr>
        <w:pStyle w:val="SNvprasanje7"/>
      </w:pPr>
      <w:r w:rsidRPr="00BC4F62">
        <w:lastRenderedPageBreak/>
        <w:t>b)</w:t>
      </w:r>
      <w:r w:rsidRPr="00BC4F62">
        <w:tab/>
        <w:t>Katera električna pečica ima skupno največ točk?</w:t>
      </w:r>
    </w:p>
    <w:p w:rsidR="00C4526A" w:rsidRPr="00BC4F62" w:rsidRDefault="00CB7FB6" w:rsidP="00C4526A">
      <w:pPr>
        <w:pStyle w:val="Normal8"/>
        <w:rPr>
          <w:rFonts w:ascii="Times New Roman" w:hAnsi="Times New Roman"/>
        </w:rPr>
      </w:pPr>
    </w:p>
    <w:p w:rsidR="00C4526A" w:rsidRPr="00BC4F62" w:rsidRDefault="00CB7FB6" w:rsidP="00C4526A">
      <w:pPr>
        <w:pStyle w:val="Normal8"/>
        <w:rPr>
          <w:rFonts w:ascii="Times New Roman" w:hAnsi="Times New Roman"/>
        </w:rPr>
      </w:pPr>
    </w:p>
    <w:p w:rsidR="00C4526A" w:rsidRPr="00BC4F62" w:rsidRDefault="00CB7FB6" w:rsidP="00C4526A">
      <w:pPr>
        <w:pStyle w:val="Normal8"/>
        <w:rPr>
          <w:rFonts w:ascii="Times New Roman" w:hAnsi="Times New Roman"/>
        </w:rPr>
      </w:pPr>
    </w:p>
    <w:p w:rsidR="00C4526A" w:rsidRPr="00BC4F62" w:rsidRDefault="00CB7FB6" w:rsidP="00C4526A">
      <w:pPr>
        <w:pStyle w:val="Normal8"/>
        <w:rPr>
          <w:rFonts w:ascii="Times New Roman" w:hAnsi="Times New Roman"/>
        </w:rPr>
      </w:pPr>
    </w:p>
    <w:p w:rsidR="00C4526A" w:rsidRPr="00BC4F62" w:rsidRDefault="00CC41E7" w:rsidP="00C4526A">
      <w:pPr>
        <w:pStyle w:val="SNpolcrta5"/>
        <w:ind w:firstLine="284"/>
      </w:pPr>
      <w:r w:rsidRPr="00BC4F62">
        <w:t xml:space="preserve">Odgovor: </w:t>
      </w:r>
      <w:r w:rsidRPr="00BC4F62">
        <w:tab/>
      </w:r>
    </w:p>
    <w:p w:rsidR="00C4526A" w:rsidRPr="00BC4F62" w:rsidRDefault="00CC41E7" w:rsidP="00BC4F62">
      <w:pPr>
        <w:pStyle w:val="SNvprasanje7"/>
      </w:pPr>
      <w:r w:rsidRPr="00BC4F62">
        <w:t>c)</w:t>
      </w:r>
      <w:r w:rsidRPr="00BC4F62">
        <w:tab/>
        <w:t>V spodnji formuli napiši na črte naravna števila tako, da bo pri podatkih iz preglednice imela električ</w:t>
      </w:r>
      <w:r>
        <w:t>na pečica A skupno največ točk.</w:t>
      </w:r>
    </w:p>
    <w:p w:rsidR="00C4526A" w:rsidRPr="00BC4F62" w:rsidRDefault="00CC41E7" w:rsidP="00C4526A">
      <w:pPr>
        <w:pStyle w:val="SNvprasanje7"/>
        <w:ind w:firstLine="0"/>
      </w:pPr>
      <w:r w:rsidRPr="00BC4F62">
        <w:rPr>
          <w:b/>
        </w:rPr>
        <w:t>Število točk =</w:t>
      </w:r>
      <w:r w:rsidRPr="00BC4F62">
        <w:t xml:space="preserve"> </w:t>
      </w:r>
      <w:r>
        <w:rPr>
          <w:position w:val="-12"/>
        </w:rPr>
        <w:object w:dxaOrig="4133" w:dyaOrig="337">
          <v:shape id="_x0000_i1055" type="#_x0000_t75" style="width:206.25pt;height:16.5pt" o:ole="">
            <v:imagedata r:id="rId67" o:title=""/>
          </v:shape>
          <o:OLEObject Type="Embed" ProgID="Equation.DSMT4" ShapeID="_x0000_i1055" DrawAspect="Content" ObjectID="_1646734632" r:id="rId68"/>
        </w:objec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B632A5" w:rsidTr="00F17D69">
        <w:tc>
          <w:tcPr>
            <w:tcW w:w="540" w:type="dxa"/>
          </w:tcPr>
          <w:p w:rsidR="00C4526A" w:rsidRPr="00BC4F62" w:rsidRDefault="00CB7FB6" w:rsidP="00F17D69">
            <w:pPr>
              <w:pStyle w:val="toka7"/>
            </w:pPr>
          </w:p>
        </w:tc>
        <w:tc>
          <w:tcPr>
            <w:tcW w:w="680" w:type="dxa"/>
          </w:tcPr>
          <w:p w:rsidR="00C4526A" w:rsidRPr="00BC4F62" w:rsidRDefault="00CC41E7" w:rsidP="00F17D69">
            <w:pPr>
              <w:pStyle w:val="toka7"/>
              <w:rPr>
                <w:noProof/>
              </w:rPr>
            </w:pPr>
            <w:r w:rsidRPr="00BC4F62">
              <w:rPr>
                <w:noProof/>
              </w:rPr>
              <w:t>3</w:t>
            </w:r>
          </w:p>
        </w:tc>
      </w:tr>
    </w:tbl>
    <w:p w:rsidR="00A638E3" w:rsidRPr="00BC4F62" w:rsidRDefault="00CB7FB6" w:rsidP="00C4526A">
      <w:pPr>
        <w:pStyle w:val="Normal8"/>
        <w:rPr>
          <w:rFonts w:ascii="Times New Roman" w:hAnsi="Times New Roman"/>
        </w:rPr>
      </w:pPr>
    </w:p>
    <w:p w:rsidR="00204A2E" w:rsidRPr="00A858EE" w:rsidRDefault="00CB7FB6" w:rsidP="00B07D0B">
      <w:pPr>
        <w:pStyle w:val="naloga8"/>
        <w:spacing w:before="0"/>
      </w:pPr>
    </w:p>
    <w:p w:rsidR="00B632A5" w:rsidRDefault="00CC41E7" w:rsidP="00B07D0B">
      <w:pPr>
        <w:pStyle w:val="naloga8"/>
        <w:spacing w:before="0"/>
      </w:pPr>
      <w:r>
        <w:t>10</w:t>
      </w:r>
      <w:r w:rsidRPr="00A858EE">
        <w:t>. naloga</w:t>
      </w:r>
    </w:p>
    <w:p w:rsidR="00204A2E" w:rsidRPr="00A858EE" w:rsidRDefault="00CC41E7" w:rsidP="00204A2E">
      <w:pPr>
        <w:pStyle w:val="SNnaloga6"/>
      </w:pPr>
      <w:r w:rsidRPr="00A858EE">
        <w:t xml:space="preserve">Ravno pot na dvorišču smo tlakovali s kvadratnimi betonskimi ploščami z dolžino stranice pol metra. Porabili smo </w:t>
      </w:r>
      <w:r>
        <w:rPr>
          <w:position w:val="-4"/>
        </w:rPr>
        <w:object w:dxaOrig="300" w:dyaOrig="260">
          <v:shape id="_x0000_i1056" type="#_x0000_t75" style="width:15pt;height:13.5pt" o:ole="">
            <v:imagedata r:id="rId69" o:title=""/>
          </v:shape>
          <o:OLEObject Type="Embed" ProgID="Equation.DSMT4" ShapeID="_x0000_i1056" DrawAspect="Content" ObjectID="_1646734633" r:id="rId70"/>
        </w:object>
      </w:r>
      <w:r w:rsidRPr="00A858EE">
        <w:t xml:space="preserve"> plošč. Položili smo jih v eno vrsto tako, da je razdalja med sosednjima ploščama </w:t>
      </w:r>
      <w:r>
        <w:rPr>
          <w:position w:val="-4"/>
        </w:rPr>
        <w:object w:dxaOrig="640" w:dyaOrig="260">
          <v:shape id="_x0000_i1057" type="#_x0000_t75" style="width:31.5pt;height:13.5pt" o:ole="">
            <v:imagedata r:id="rId71" o:title=""/>
          </v:shape>
          <o:OLEObject Type="Embed" ProgID="Equation.DSMT4" ShapeID="_x0000_i1057" DrawAspect="Content" ObjectID="_1646734634" r:id="rId72"/>
        </w:object>
      </w:r>
      <w:r w:rsidRPr="00A858EE">
        <w:t xml:space="preserve"> Tudi razdalji od začetka poti do prve plošče in od zadnje plošče do konca poti, sta vsaka po </w:t>
      </w:r>
      <w:r>
        <w:rPr>
          <w:position w:val="-4"/>
        </w:rPr>
        <w:object w:dxaOrig="640" w:dyaOrig="260">
          <v:shape id="_x0000_i1058" type="#_x0000_t75" style="width:31.5pt;height:13.5pt" o:ole="">
            <v:imagedata r:id="rId71" o:title=""/>
          </v:shape>
          <o:OLEObject Type="Embed" ProgID="Equation.DSMT4" ShapeID="_x0000_i1058" DrawAspect="Content" ObjectID="_1646734635" r:id="rId73"/>
        </w:object>
      </w:r>
      <w:r w:rsidRPr="00A858EE">
        <w:t xml:space="preserve"> Način polaganja plošč kaže slika. Koliko metrov meri celotna pot?</w:t>
      </w:r>
    </w:p>
    <w:p w:rsidR="00204A2E" w:rsidRPr="00A858EE" w:rsidRDefault="00CC41E7" w:rsidP="00204A2E">
      <w:pPr>
        <w:pStyle w:val="SNnaloga6"/>
      </w:pPr>
      <w:r w:rsidRPr="00A858EE">
        <w:t>Reševanje:</w:t>
      </w:r>
    </w:p>
    <w:p w:rsidR="00204A2E" w:rsidRPr="00A858EE" w:rsidRDefault="00CB7FB6" w:rsidP="00204A2E">
      <w:pPr>
        <w:pStyle w:val="Normal9"/>
      </w:pPr>
      <w:r>
        <w:pict>
          <v:shape id="_x0000_s1060" type="#_x0000_t75" style="position:absolute;margin-left:303pt;margin-top:7.2pt;width:144.8pt;height:185.4pt;z-index:251658240">
            <v:imagedata r:id="rId74" o:title=""/>
            <w10:wrap type="square"/>
          </v:shape>
          <o:OLEObject Type="Embed" ProgID="Visio.Drawing.11" ShapeID="_x0000_s1060" DrawAspect="Content" ObjectID="_1646734636" r:id="rId75"/>
        </w:pict>
      </w:r>
    </w:p>
    <w:p w:rsidR="00204A2E" w:rsidRPr="00A858EE" w:rsidRDefault="00CB7FB6" w:rsidP="00204A2E">
      <w:pPr>
        <w:pStyle w:val="Normal9"/>
      </w:pPr>
    </w:p>
    <w:p w:rsidR="00204A2E" w:rsidRPr="00A858EE" w:rsidRDefault="00CB7FB6" w:rsidP="00204A2E">
      <w:pPr>
        <w:pStyle w:val="Normal9"/>
      </w:pPr>
    </w:p>
    <w:p w:rsidR="00204A2E" w:rsidRPr="00A858EE" w:rsidRDefault="00CB7FB6" w:rsidP="00204A2E">
      <w:pPr>
        <w:pStyle w:val="Normal9"/>
      </w:pPr>
    </w:p>
    <w:p w:rsidR="00204A2E" w:rsidRPr="00A858EE" w:rsidRDefault="00CB7FB6" w:rsidP="00204A2E">
      <w:pPr>
        <w:pStyle w:val="Normal9"/>
      </w:pPr>
    </w:p>
    <w:p w:rsidR="00204A2E" w:rsidRPr="00A858EE" w:rsidRDefault="00CB7FB6" w:rsidP="00204A2E">
      <w:pPr>
        <w:pStyle w:val="Normal9"/>
      </w:pPr>
    </w:p>
    <w:p w:rsidR="00204A2E" w:rsidRPr="00A858EE" w:rsidRDefault="00CB7FB6" w:rsidP="00204A2E">
      <w:pPr>
        <w:pStyle w:val="Normal9"/>
      </w:pPr>
    </w:p>
    <w:p w:rsidR="00204A2E" w:rsidRPr="00A858EE" w:rsidRDefault="00CB7FB6" w:rsidP="00204A2E">
      <w:pPr>
        <w:pStyle w:val="Normal9"/>
      </w:pPr>
    </w:p>
    <w:p w:rsidR="00204A2E" w:rsidRPr="00A858EE" w:rsidRDefault="00CB7FB6" w:rsidP="00204A2E">
      <w:pPr>
        <w:pStyle w:val="Normal9"/>
      </w:pPr>
    </w:p>
    <w:p w:rsidR="00204A2E" w:rsidRPr="00A858EE" w:rsidRDefault="00CB7FB6" w:rsidP="00204A2E">
      <w:pPr>
        <w:pStyle w:val="Normal9"/>
      </w:pPr>
    </w:p>
    <w:p w:rsidR="00204A2E" w:rsidRPr="00A858EE" w:rsidRDefault="00CC41E7" w:rsidP="00204A2E">
      <w:pPr>
        <w:pStyle w:val="SNpolcrta6"/>
      </w:pPr>
      <w:r w:rsidRPr="00A858EE">
        <w:t xml:space="preserve">Odgovor: </w:t>
      </w:r>
      <w:r w:rsidRPr="00A858EE">
        <w:tab/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B632A5" w:rsidTr="00B43BAC">
        <w:tc>
          <w:tcPr>
            <w:tcW w:w="540" w:type="dxa"/>
          </w:tcPr>
          <w:p w:rsidR="00204A2E" w:rsidRPr="00A858EE" w:rsidRDefault="00CB7FB6" w:rsidP="00B43BAC">
            <w:pPr>
              <w:pStyle w:val="toka8"/>
            </w:pPr>
          </w:p>
        </w:tc>
        <w:tc>
          <w:tcPr>
            <w:tcW w:w="680" w:type="dxa"/>
          </w:tcPr>
          <w:p w:rsidR="00204A2E" w:rsidRPr="00A858EE" w:rsidRDefault="00CC41E7" w:rsidP="00B43BAC">
            <w:pPr>
              <w:pStyle w:val="toka8"/>
            </w:pPr>
            <w:r w:rsidRPr="00A858EE">
              <w:t>4</w:t>
            </w:r>
          </w:p>
        </w:tc>
      </w:tr>
    </w:tbl>
    <w:p w:rsidR="00352EAF" w:rsidRDefault="00CB7FB6" w:rsidP="00204A2E">
      <w:pPr>
        <w:pStyle w:val="Normal9"/>
      </w:pPr>
    </w:p>
    <w:p w:rsidR="00FD70A6" w:rsidRPr="00204A2E" w:rsidRDefault="00FD70A6" w:rsidP="00204A2E">
      <w:pPr>
        <w:pStyle w:val="Normal9"/>
      </w:pPr>
    </w:p>
    <w:p w:rsidR="00352EAF" w:rsidRPr="003B7D9F" w:rsidRDefault="00CB7FB6" w:rsidP="009E1A1C">
      <w:pPr>
        <w:pStyle w:val="Normal19"/>
        <w:rPr>
          <w:rFonts w:ascii="Times New Roman" w:hAnsi="Times New Roman"/>
          <w:sz w:val="24"/>
          <w:szCs w:val="24"/>
        </w:rPr>
      </w:pPr>
    </w:p>
    <w:sectPr w:rsidR="00352EAF" w:rsidRPr="003B7D9F" w:rsidSect="00FD70A6">
      <w:footerReference w:type="even" r:id="rId76"/>
      <w:footerReference w:type="default" r:id="rId77"/>
      <w:footerReference w:type="first" r:id="rId78"/>
      <w:pgSz w:w="11906" w:h="16838"/>
      <w:pgMar w:top="709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B7FB6" w:rsidRDefault="00CB7FB6">
      <w:r>
        <w:separator/>
      </w:r>
    </w:p>
  </w:endnote>
  <w:endnote w:type="continuationSeparator" w:id="0">
    <w:p w:rsidR="00CB7FB6" w:rsidRDefault="00CB7F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32A5" w:rsidRDefault="00CC41E7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32A5" w:rsidRDefault="00CC41E7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32A5" w:rsidRDefault="00CC41E7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B7FB6" w:rsidRDefault="00CB7FB6">
      <w:r>
        <w:separator/>
      </w:r>
    </w:p>
  </w:footnote>
  <w:footnote w:type="continuationSeparator" w:id="0">
    <w:p w:rsidR="00CB7FB6" w:rsidRDefault="00CB7FB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32A5"/>
    <w:rsid w:val="00166944"/>
    <w:rsid w:val="0055018F"/>
    <w:rsid w:val="00703CC6"/>
    <w:rsid w:val="00A020B1"/>
    <w:rsid w:val="00B632A5"/>
    <w:rsid w:val="00CB7FB6"/>
    <w:rsid w:val="00CC41E7"/>
    <w:rsid w:val="00E31FB0"/>
    <w:rsid w:val="00F62B7D"/>
    <w:rsid w:val="00FD70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6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avaden">
    <w:name w:val="Normal"/>
    <w:qFormat/>
    <w:rPr>
      <w:sz w:val="24"/>
      <w:szCs w:val="24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customStyle="1" w:styleId="naloga">
    <w:name w:val="naloga"/>
    <w:next w:val="Normal0"/>
    <w:rsid w:val="00EB7380"/>
    <w:pPr>
      <w:spacing w:before="120" w:after="120"/>
    </w:pPr>
    <w:rPr>
      <w:b/>
      <w:i/>
      <w:sz w:val="24"/>
    </w:rPr>
  </w:style>
  <w:style w:type="paragraph" w:customStyle="1" w:styleId="Normal0">
    <w:name w:val="Normal_0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">
    <w:name w:val="SNnaloga"/>
    <w:rsid w:val="00EB7380"/>
    <w:pPr>
      <w:spacing w:after="60"/>
    </w:pPr>
    <w:rPr>
      <w:sz w:val="24"/>
    </w:rPr>
  </w:style>
  <w:style w:type="paragraph" w:customStyle="1" w:styleId="SNvprasanje">
    <w:name w:val="SNvprasanje"/>
    <w:rsid w:val="00EB7380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paragraph" w:customStyle="1" w:styleId="SNpolcrta">
    <w:name w:val="SNpolcrta"/>
    <w:rsid w:val="00EB7380"/>
    <w:pPr>
      <w:tabs>
        <w:tab w:val="left" w:leader="underscore" w:pos="4536"/>
      </w:tabs>
      <w:spacing w:before="120" w:after="200"/>
    </w:pPr>
    <w:rPr>
      <w:sz w:val="24"/>
    </w:rPr>
  </w:style>
  <w:style w:type="paragraph" w:customStyle="1" w:styleId="toka">
    <w:name w:val="točka"/>
    <w:rsid w:val="00EB7380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0">
    <w:name w:val="naloga_0"/>
    <w:next w:val="Normal1"/>
    <w:rsid w:val="00DC5899"/>
    <w:pPr>
      <w:spacing w:before="120" w:after="120"/>
    </w:pPr>
    <w:rPr>
      <w:b/>
      <w:i/>
      <w:sz w:val="24"/>
    </w:rPr>
  </w:style>
  <w:style w:type="paragraph" w:customStyle="1" w:styleId="Normal1">
    <w:name w:val="Normal_1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vprasanje0">
    <w:name w:val="SNvprasanje_0"/>
    <w:rsid w:val="00DC5899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paragraph" w:customStyle="1" w:styleId="SNpolcrta0">
    <w:name w:val="SNpolcrta_0"/>
    <w:rsid w:val="00DC5899"/>
    <w:pPr>
      <w:tabs>
        <w:tab w:val="left" w:leader="underscore" w:pos="4536"/>
      </w:tabs>
      <w:spacing w:before="120" w:after="200"/>
    </w:pPr>
    <w:rPr>
      <w:sz w:val="24"/>
    </w:rPr>
  </w:style>
  <w:style w:type="paragraph" w:customStyle="1" w:styleId="toka0">
    <w:name w:val="točka_0"/>
    <w:rsid w:val="00DC5899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1">
    <w:name w:val="naloga_1"/>
    <w:next w:val="Normal2"/>
    <w:rsid w:val="002A6D55"/>
    <w:pPr>
      <w:spacing w:before="120" w:after="120"/>
    </w:pPr>
    <w:rPr>
      <w:b/>
      <w:i/>
      <w:sz w:val="24"/>
    </w:rPr>
  </w:style>
  <w:style w:type="paragraph" w:customStyle="1" w:styleId="Normal2">
    <w:name w:val="Normal_2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0">
    <w:name w:val="SNnaloga_0"/>
    <w:rsid w:val="002A6D55"/>
    <w:pPr>
      <w:tabs>
        <w:tab w:val="left" w:pos="425"/>
      </w:tabs>
      <w:spacing w:after="60"/>
    </w:pPr>
    <w:rPr>
      <w:sz w:val="24"/>
    </w:rPr>
  </w:style>
  <w:style w:type="paragraph" w:customStyle="1" w:styleId="SNvprasanje1">
    <w:name w:val="SNvprasanje_1"/>
    <w:link w:val="SNvprasanjeZnak"/>
    <w:rsid w:val="002A6D55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">
    <w:name w:val="SNvprasanje Znak"/>
    <w:link w:val="SNvprasanje1"/>
    <w:rsid w:val="002A6D55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1">
    <w:name w:val="SNpolcrta_1"/>
    <w:rsid w:val="002A6D55"/>
    <w:pPr>
      <w:tabs>
        <w:tab w:val="left" w:leader="underscore" w:pos="5670"/>
      </w:tabs>
      <w:spacing w:before="120" w:after="200"/>
    </w:pPr>
    <w:rPr>
      <w:sz w:val="24"/>
    </w:rPr>
  </w:style>
  <w:style w:type="paragraph" w:customStyle="1" w:styleId="toka1">
    <w:name w:val="točka_1"/>
    <w:rsid w:val="002A6D55"/>
    <w:pPr>
      <w:spacing w:before="60" w:after="60"/>
      <w:jc w:val="center"/>
    </w:pPr>
    <w:rPr>
      <w:sz w:val="24"/>
    </w:rPr>
  </w:style>
  <w:style w:type="paragraph" w:customStyle="1" w:styleId="naloga2">
    <w:name w:val="naloga_2"/>
    <w:next w:val="Normal3"/>
    <w:rsid w:val="00F3135F"/>
    <w:pPr>
      <w:spacing w:before="120" w:after="120"/>
    </w:pPr>
    <w:rPr>
      <w:b/>
      <w:i/>
      <w:sz w:val="24"/>
    </w:rPr>
  </w:style>
  <w:style w:type="paragraph" w:customStyle="1" w:styleId="Normal3">
    <w:name w:val="Normal_3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1">
    <w:name w:val="SNnaloga_1"/>
    <w:rsid w:val="00F3135F"/>
    <w:pPr>
      <w:tabs>
        <w:tab w:val="left" w:pos="425"/>
      </w:tabs>
      <w:spacing w:after="60"/>
    </w:pPr>
    <w:rPr>
      <w:sz w:val="24"/>
    </w:rPr>
  </w:style>
  <w:style w:type="paragraph" w:customStyle="1" w:styleId="SNvprasanje2">
    <w:name w:val="SNvprasanje_2"/>
    <w:link w:val="SNvprasanjeZnak0"/>
    <w:rsid w:val="00F3135F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0">
    <w:name w:val="SNvprasanje Znak_0"/>
    <w:link w:val="SNvprasanje2"/>
    <w:rsid w:val="00F3135F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2">
    <w:name w:val="točka_2"/>
    <w:rsid w:val="00F3135F"/>
    <w:pPr>
      <w:spacing w:before="60" w:after="60"/>
      <w:jc w:val="center"/>
    </w:pPr>
    <w:rPr>
      <w:sz w:val="24"/>
    </w:rPr>
  </w:style>
  <w:style w:type="paragraph" w:customStyle="1" w:styleId="naloga3">
    <w:name w:val="naloga_3"/>
    <w:next w:val="Normal4"/>
    <w:rsid w:val="00A663F5"/>
    <w:pPr>
      <w:spacing w:before="120" w:after="60"/>
    </w:pPr>
    <w:rPr>
      <w:b/>
      <w:i/>
      <w:sz w:val="24"/>
    </w:rPr>
  </w:style>
  <w:style w:type="paragraph" w:customStyle="1" w:styleId="Normal4">
    <w:name w:val="Normal_4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vprasanje3">
    <w:name w:val="SNvprasanje_3"/>
    <w:link w:val="SNvprasanjeZnak1"/>
    <w:rsid w:val="00394ACE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1">
    <w:name w:val="SNvprasanje Znak_1"/>
    <w:basedOn w:val="Privzetapisavaodstavka"/>
    <w:link w:val="SNvprasanje3"/>
    <w:rsid w:val="00394ACE"/>
    <w:rPr>
      <w:rFonts w:ascii="Times New Roman" w:eastAsia="Times New Roman" w:hAnsi="Times New Roman"/>
      <w:sz w:val="24"/>
    </w:rPr>
  </w:style>
  <w:style w:type="paragraph" w:customStyle="1" w:styleId="slika">
    <w:name w:val="slika"/>
    <w:next w:val="Normal4"/>
    <w:rsid w:val="00394ACE"/>
    <w:pPr>
      <w:spacing w:before="60" w:after="60"/>
    </w:pPr>
    <w:rPr>
      <w:sz w:val="24"/>
    </w:rPr>
  </w:style>
  <w:style w:type="paragraph" w:customStyle="1" w:styleId="toka3">
    <w:name w:val="točka_3"/>
    <w:rsid w:val="00394ACE"/>
    <w:pPr>
      <w:spacing w:before="60" w:after="60"/>
      <w:jc w:val="center"/>
    </w:pPr>
    <w:rPr>
      <w:sz w:val="24"/>
    </w:rPr>
  </w:style>
  <w:style w:type="paragraph" w:customStyle="1" w:styleId="naloga4">
    <w:name w:val="naloga_4"/>
    <w:next w:val="Normal5"/>
    <w:rsid w:val="002F4B69"/>
    <w:pPr>
      <w:spacing w:before="120" w:after="120"/>
    </w:pPr>
    <w:rPr>
      <w:b/>
      <w:i/>
      <w:sz w:val="24"/>
    </w:rPr>
  </w:style>
  <w:style w:type="paragraph" w:customStyle="1" w:styleId="Normal5">
    <w:name w:val="Normal_5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2">
    <w:name w:val="SNnaloga_2"/>
    <w:rsid w:val="002F4B69"/>
    <w:pPr>
      <w:spacing w:after="60"/>
    </w:pPr>
    <w:rPr>
      <w:sz w:val="24"/>
    </w:rPr>
  </w:style>
  <w:style w:type="paragraph" w:customStyle="1" w:styleId="SNvprasanje4">
    <w:name w:val="SNvprasanje_4"/>
    <w:link w:val="SNvprasanjeZnak2"/>
    <w:rsid w:val="002F4B69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2">
    <w:name w:val="SNvprasanje Znak_2"/>
    <w:link w:val="SNvprasanje4"/>
    <w:rsid w:val="002F4B69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2">
    <w:name w:val="SNpolcrta_2"/>
    <w:rsid w:val="002F4B69"/>
    <w:pPr>
      <w:tabs>
        <w:tab w:val="left" w:leader="underscore" w:pos="4536"/>
      </w:tabs>
      <w:spacing w:before="120" w:after="200"/>
    </w:pPr>
    <w:rPr>
      <w:sz w:val="24"/>
    </w:rPr>
  </w:style>
  <w:style w:type="paragraph" w:customStyle="1" w:styleId="toka4">
    <w:name w:val="točka_4"/>
    <w:rsid w:val="002F4B69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5">
    <w:name w:val="naloga_5"/>
    <w:next w:val="Normal6"/>
    <w:rsid w:val="00422C7A"/>
    <w:pPr>
      <w:spacing w:before="120" w:after="120"/>
    </w:pPr>
    <w:rPr>
      <w:b/>
      <w:i/>
      <w:sz w:val="24"/>
    </w:rPr>
  </w:style>
  <w:style w:type="paragraph" w:customStyle="1" w:styleId="Normal6">
    <w:name w:val="Normal_6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3">
    <w:name w:val="SNnaloga_3"/>
    <w:rsid w:val="00422C7A"/>
    <w:pPr>
      <w:spacing w:after="60"/>
    </w:pPr>
    <w:rPr>
      <w:sz w:val="24"/>
    </w:rPr>
  </w:style>
  <w:style w:type="paragraph" w:customStyle="1" w:styleId="SNvprasanje5">
    <w:name w:val="SNvprasanje_5"/>
    <w:link w:val="SNvprasanjeZnak3"/>
    <w:rsid w:val="00422C7A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3">
    <w:name w:val="SNvprasanje Znak_3"/>
    <w:link w:val="SNvprasanje5"/>
    <w:rsid w:val="00422C7A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3">
    <w:name w:val="SNpolcrta_3"/>
    <w:rsid w:val="00422C7A"/>
    <w:pPr>
      <w:tabs>
        <w:tab w:val="left" w:leader="underscore" w:pos="4536"/>
      </w:tabs>
      <w:spacing w:before="120" w:after="200"/>
    </w:pPr>
    <w:rPr>
      <w:sz w:val="24"/>
    </w:rPr>
  </w:style>
  <w:style w:type="paragraph" w:customStyle="1" w:styleId="toka5">
    <w:name w:val="točka_5"/>
    <w:rsid w:val="00422C7A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6">
    <w:name w:val="naloga_6"/>
    <w:next w:val="Normal7"/>
    <w:rsid w:val="00FF31B0"/>
    <w:pPr>
      <w:spacing w:before="120" w:after="120"/>
    </w:pPr>
    <w:rPr>
      <w:b/>
      <w:i/>
      <w:sz w:val="24"/>
    </w:rPr>
  </w:style>
  <w:style w:type="paragraph" w:customStyle="1" w:styleId="Normal7">
    <w:name w:val="Normal_7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4">
    <w:name w:val="SNnaloga_4"/>
    <w:rsid w:val="00FF31B0"/>
    <w:pPr>
      <w:spacing w:after="60"/>
    </w:pPr>
    <w:rPr>
      <w:sz w:val="24"/>
    </w:rPr>
  </w:style>
  <w:style w:type="paragraph" w:customStyle="1" w:styleId="SNvprasanje6">
    <w:name w:val="SNvprasanje_6"/>
    <w:link w:val="SNvprasanjeZnak4"/>
    <w:rsid w:val="00FF31B0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4">
    <w:name w:val="SNvprasanje Znak_4"/>
    <w:link w:val="SNvprasanje6"/>
    <w:rsid w:val="00FF31B0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4">
    <w:name w:val="SNpolcrta_4"/>
    <w:rsid w:val="00FF31B0"/>
    <w:pPr>
      <w:tabs>
        <w:tab w:val="left" w:leader="underscore" w:pos="4536"/>
      </w:tabs>
      <w:spacing w:before="120" w:after="200"/>
    </w:pPr>
    <w:rPr>
      <w:sz w:val="24"/>
    </w:rPr>
  </w:style>
  <w:style w:type="paragraph" w:customStyle="1" w:styleId="toka6">
    <w:name w:val="točka_6"/>
    <w:rsid w:val="00FF31B0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7">
    <w:name w:val="naloga_7"/>
    <w:next w:val="Normal8"/>
    <w:rsid w:val="00C4526A"/>
    <w:pPr>
      <w:spacing w:before="120" w:after="120"/>
    </w:pPr>
    <w:rPr>
      <w:b/>
      <w:i/>
      <w:sz w:val="24"/>
    </w:rPr>
  </w:style>
  <w:style w:type="paragraph" w:customStyle="1" w:styleId="Normal8">
    <w:name w:val="Normal_8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5">
    <w:name w:val="SNnaloga_5"/>
    <w:rsid w:val="00C4526A"/>
    <w:pPr>
      <w:spacing w:after="60"/>
    </w:pPr>
    <w:rPr>
      <w:sz w:val="24"/>
    </w:rPr>
  </w:style>
  <w:style w:type="paragraph" w:customStyle="1" w:styleId="SNvprasanje7">
    <w:name w:val="SNvprasanje_7"/>
    <w:link w:val="SNvprasanjeZnak5"/>
    <w:rsid w:val="00C4526A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5">
    <w:name w:val="SNvprasanje Znak_5"/>
    <w:link w:val="SNvprasanje7"/>
    <w:rsid w:val="00C4526A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5">
    <w:name w:val="SNpolcrta_5"/>
    <w:rsid w:val="00C4526A"/>
    <w:pPr>
      <w:tabs>
        <w:tab w:val="left" w:leader="underscore" w:pos="4536"/>
      </w:tabs>
      <w:spacing w:before="120" w:after="200"/>
    </w:pPr>
    <w:rPr>
      <w:sz w:val="24"/>
    </w:rPr>
  </w:style>
  <w:style w:type="paragraph" w:customStyle="1" w:styleId="toka7">
    <w:name w:val="točka_7"/>
    <w:rsid w:val="00C4526A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8">
    <w:name w:val="naloga_8"/>
    <w:next w:val="Normal9"/>
    <w:rsid w:val="00204A2E"/>
    <w:pPr>
      <w:spacing w:before="120" w:after="120"/>
    </w:pPr>
    <w:rPr>
      <w:b/>
      <w:i/>
      <w:sz w:val="24"/>
    </w:rPr>
  </w:style>
  <w:style w:type="paragraph" w:customStyle="1" w:styleId="Normal9">
    <w:name w:val="Normal_9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6">
    <w:name w:val="SNnaloga_6"/>
    <w:rsid w:val="00204A2E"/>
    <w:pPr>
      <w:tabs>
        <w:tab w:val="left" w:pos="284"/>
      </w:tabs>
      <w:spacing w:after="60"/>
    </w:pPr>
    <w:rPr>
      <w:sz w:val="24"/>
    </w:rPr>
  </w:style>
  <w:style w:type="paragraph" w:customStyle="1" w:styleId="SNpolcrta6">
    <w:name w:val="SNpolcrta_6"/>
    <w:rsid w:val="00204A2E"/>
    <w:pPr>
      <w:tabs>
        <w:tab w:val="left" w:leader="underscore" w:pos="5670"/>
      </w:tabs>
      <w:spacing w:before="120" w:after="200"/>
    </w:pPr>
    <w:rPr>
      <w:sz w:val="24"/>
    </w:rPr>
  </w:style>
  <w:style w:type="paragraph" w:customStyle="1" w:styleId="toka8">
    <w:name w:val="točka_8"/>
    <w:rsid w:val="00204A2E"/>
    <w:pPr>
      <w:spacing w:before="60" w:after="60"/>
      <w:jc w:val="center"/>
    </w:pPr>
    <w:rPr>
      <w:sz w:val="24"/>
    </w:rPr>
  </w:style>
  <w:style w:type="paragraph" w:customStyle="1" w:styleId="naloga9">
    <w:name w:val="naloga_9"/>
    <w:next w:val="Normal10"/>
    <w:rsid w:val="00547A84"/>
    <w:pPr>
      <w:spacing w:before="120" w:after="120"/>
    </w:pPr>
    <w:rPr>
      <w:b/>
      <w:i/>
      <w:sz w:val="24"/>
    </w:rPr>
  </w:style>
  <w:style w:type="paragraph" w:customStyle="1" w:styleId="Normal10">
    <w:name w:val="Normal_10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">
    <w:name w:val="odgovori"/>
    <w:rsid w:val="00547A84"/>
    <w:pPr>
      <w:tabs>
        <w:tab w:val="left" w:pos="284"/>
        <w:tab w:val="left" w:pos="567"/>
        <w:tab w:val="right" w:leader="dot" w:pos="9072"/>
      </w:tabs>
      <w:spacing w:before="60" w:after="60"/>
      <w:ind w:left="284" w:hanging="284"/>
    </w:pPr>
    <w:rPr>
      <w:sz w:val="24"/>
    </w:rPr>
  </w:style>
  <w:style w:type="paragraph" w:customStyle="1" w:styleId="naloga10">
    <w:name w:val="naloga_10"/>
    <w:next w:val="Normal11"/>
    <w:rsid w:val="00EA2C7C"/>
    <w:pPr>
      <w:spacing w:before="120" w:after="120"/>
    </w:pPr>
    <w:rPr>
      <w:b/>
      <w:i/>
      <w:sz w:val="24"/>
    </w:rPr>
  </w:style>
  <w:style w:type="paragraph" w:customStyle="1" w:styleId="Normal11">
    <w:name w:val="Normal_11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naslovnaloge">
    <w:name w:val="naslov naloge"/>
    <w:rsid w:val="00EA2C7C"/>
    <w:pPr>
      <w:spacing w:after="60"/>
    </w:pPr>
    <w:rPr>
      <w:b/>
      <w:caps/>
      <w:sz w:val="24"/>
    </w:rPr>
  </w:style>
  <w:style w:type="paragraph" w:customStyle="1" w:styleId="odgovori0">
    <w:name w:val="odgovori_0"/>
    <w:rsid w:val="00EA2C7C"/>
    <w:pPr>
      <w:tabs>
        <w:tab w:val="left" w:pos="284"/>
        <w:tab w:val="left" w:pos="567"/>
        <w:tab w:val="right" w:leader="dot" w:pos="9072"/>
      </w:tabs>
      <w:spacing w:before="60" w:after="60"/>
      <w:ind w:left="284" w:hanging="284"/>
    </w:pPr>
    <w:rPr>
      <w:sz w:val="24"/>
    </w:rPr>
  </w:style>
  <w:style w:type="paragraph" w:customStyle="1" w:styleId="naloga11">
    <w:name w:val="naloga_11"/>
    <w:next w:val="Normal12"/>
    <w:rsid w:val="00F40346"/>
    <w:pPr>
      <w:spacing w:before="120" w:after="60"/>
    </w:pPr>
    <w:rPr>
      <w:b/>
      <w:i/>
      <w:sz w:val="24"/>
    </w:rPr>
  </w:style>
  <w:style w:type="paragraph" w:customStyle="1" w:styleId="Normal12">
    <w:name w:val="Normal_12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1">
    <w:name w:val="odgovori_1"/>
    <w:rsid w:val="00F40346"/>
    <w:pPr>
      <w:tabs>
        <w:tab w:val="left" w:pos="284"/>
        <w:tab w:val="left" w:pos="567"/>
        <w:tab w:val="left" w:pos="851"/>
        <w:tab w:val="right" w:leader="dot" w:pos="9072"/>
      </w:tabs>
      <w:spacing w:before="60" w:after="60"/>
      <w:ind w:left="851" w:hanging="567"/>
    </w:pPr>
    <w:rPr>
      <w:sz w:val="24"/>
    </w:rPr>
  </w:style>
  <w:style w:type="paragraph" w:customStyle="1" w:styleId="naloga12">
    <w:name w:val="naloga_12"/>
    <w:next w:val="Normal13"/>
    <w:rsid w:val="00462F7F"/>
    <w:pPr>
      <w:spacing w:before="120" w:after="60"/>
    </w:pPr>
    <w:rPr>
      <w:b/>
      <w:i/>
      <w:sz w:val="24"/>
    </w:rPr>
  </w:style>
  <w:style w:type="paragraph" w:customStyle="1" w:styleId="Normal13">
    <w:name w:val="Normal_13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2">
    <w:name w:val="odgovori_2"/>
    <w:rsid w:val="00462F7F"/>
    <w:pPr>
      <w:tabs>
        <w:tab w:val="left" w:pos="284"/>
        <w:tab w:val="left" w:pos="567"/>
        <w:tab w:val="left" w:pos="851"/>
        <w:tab w:val="right" w:leader="dot" w:pos="9072"/>
      </w:tabs>
      <w:spacing w:before="60" w:after="60"/>
      <w:ind w:left="851" w:hanging="567"/>
    </w:pPr>
    <w:rPr>
      <w:sz w:val="24"/>
    </w:rPr>
  </w:style>
  <w:style w:type="paragraph" w:customStyle="1" w:styleId="naloga13">
    <w:name w:val="naloga_13"/>
    <w:next w:val="Normal14"/>
    <w:rsid w:val="00A663F5"/>
    <w:pPr>
      <w:spacing w:before="120" w:after="60"/>
    </w:pPr>
    <w:rPr>
      <w:b/>
      <w:i/>
      <w:sz w:val="24"/>
    </w:rPr>
  </w:style>
  <w:style w:type="paragraph" w:customStyle="1" w:styleId="Normal14">
    <w:name w:val="Normal_14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3">
    <w:name w:val="odgovori_3"/>
    <w:rsid w:val="00A663F5"/>
    <w:pPr>
      <w:tabs>
        <w:tab w:val="left" w:pos="284"/>
        <w:tab w:val="left" w:pos="567"/>
        <w:tab w:val="left" w:pos="851"/>
        <w:tab w:val="right" w:leader="dot" w:pos="9072"/>
      </w:tabs>
      <w:spacing w:before="60" w:after="60"/>
      <w:ind w:left="851" w:hanging="567"/>
    </w:pPr>
    <w:rPr>
      <w:sz w:val="24"/>
    </w:rPr>
  </w:style>
  <w:style w:type="paragraph" w:customStyle="1" w:styleId="naloga14">
    <w:name w:val="naloga_14"/>
    <w:next w:val="Normal15"/>
    <w:rsid w:val="00C30444"/>
    <w:pPr>
      <w:spacing w:before="120"/>
    </w:pPr>
    <w:rPr>
      <w:b/>
      <w:i/>
      <w:sz w:val="24"/>
    </w:rPr>
  </w:style>
  <w:style w:type="paragraph" w:customStyle="1" w:styleId="Normal15">
    <w:name w:val="Normal_15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4">
    <w:name w:val="odgovori_4"/>
    <w:rsid w:val="00C30444"/>
    <w:pPr>
      <w:tabs>
        <w:tab w:val="left" w:pos="284"/>
        <w:tab w:val="left" w:pos="567"/>
        <w:tab w:val="right" w:leader="dot" w:pos="9072"/>
      </w:tabs>
      <w:spacing w:before="60" w:after="60"/>
      <w:ind w:left="284" w:hanging="284"/>
    </w:pPr>
    <w:rPr>
      <w:sz w:val="24"/>
    </w:rPr>
  </w:style>
  <w:style w:type="paragraph" w:customStyle="1" w:styleId="naloga15">
    <w:name w:val="naloga_15"/>
    <w:next w:val="Normal16"/>
    <w:rsid w:val="00940E5D"/>
    <w:pPr>
      <w:spacing w:before="120"/>
    </w:pPr>
    <w:rPr>
      <w:b/>
      <w:i/>
      <w:sz w:val="24"/>
    </w:rPr>
  </w:style>
  <w:style w:type="paragraph" w:customStyle="1" w:styleId="Normal16">
    <w:name w:val="Normal_16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5">
    <w:name w:val="odgovori_5"/>
    <w:rsid w:val="00940E5D"/>
    <w:pPr>
      <w:tabs>
        <w:tab w:val="left" w:pos="284"/>
        <w:tab w:val="left" w:pos="567"/>
        <w:tab w:val="right" w:leader="dot" w:pos="9072"/>
      </w:tabs>
      <w:spacing w:before="60" w:after="60"/>
      <w:ind w:left="284" w:hanging="284"/>
    </w:pPr>
    <w:rPr>
      <w:sz w:val="24"/>
    </w:rPr>
  </w:style>
  <w:style w:type="paragraph" w:customStyle="1" w:styleId="naloga16">
    <w:name w:val="naloga_16"/>
    <w:next w:val="Normal17"/>
    <w:rsid w:val="00012D46"/>
    <w:pPr>
      <w:spacing w:before="120"/>
    </w:pPr>
    <w:rPr>
      <w:b/>
      <w:i/>
      <w:sz w:val="24"/>
    </w:rPr>
  </w:style>
  <w:style w:type="paragraph" w:customStyle="1" w:styleId="Normal17">
    <w:name w:val="Normal_17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6">
    <w:name w:val="odgovori_6"/>
    <w:rsid w:val="00012D46"/>
    <w:pPr>
      <w:tabs>
        <w:tab w:val="left" w:pos="284"/>
        <w:tab w:val="left" w:pos="567"/>
        <w:tab w:val="right" w:leader="dot" w:pos="9072"/>
      </w:tabs>
      <w:spacing w:before="60" w:after="60"/>
      <w:ind w:left="284" w:hanging="284"/>
    </w:pPr>
    <w:rPr>
      <w:sz w:val="24"/>
    </w:rPr>
  </w:style>
  <w:style w:type="paragraph" w:customStyle="1" w:styleId="naloga17">
    <w:name w:val="naloga_17"/>
    <w:next w:val="Normal18"/>
    <w:rsid w:val="00123349"/>
    <w:pPr>
      <w:spacing w:before="120"/>
    </w:pPr>
    <w:rPr>
      <w:b/>
      <w:i/>
      <w:sz w:val="24"/>
    </w:rPr>
  </w:style>
  <w:style w:type="paragraph" w:customStyle="1" w:styleId="Normal18">
    <w:name w:val="Normal_18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7">
    <w:name w:val="odgovori_7"/>
    <w:rsid w:val="00123349"/>
    <w:pPr>
      <w:tabs>
        <w:tab w:val="left" w:pos="284"/>
        <w:tab w:val="left" w:pos="567"/>
        <w:tab w:val="right" w:leader="dot" w:pos="9072"/>
      </w:tabs>
      <w:spacing w:before="60" w:after="60"/>
      <w:ind w:left="284" w:hanging="284"/>
    </w:pPr>
    <w:rPr>
      <w:sz w:val="24"/>
    </w:rPr>
  </w:style>
  <w:style w:type="paragraph" w:customStyle="1" w:styleId="naloga18">
    <w:name w:val="naloga_18"/>
    <w:next w:val="Normal19"/>
    <w:rsid w:val="009E1A1C"/>
    <w:rPr>
      <w:b/>
      <w:i/>
      <w:sz w:val="24"/>
    </w:rPr>
  </w:style>
  <w:style w:type="paragraph" w:customStyle="1" w:styleId="Normal19">
    <w:name w:val="Normal_19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8">
    <w:name w:val="odgovori_8"/>
    <w:rsid w:val="009E1A1C"/>
    <w:pPr>
      <w:tabs>
        <w:tab w:val="left" w:pos="284"/>
        <w:tab w:val="left" w:pos="567"/>
        <w:tab w:val="right" w:leader="dot" w:pos="9072"/>
      </w:tabs>
      <w:spacing w:before="60" w:after="60"/>
      <w:ind w:left="284" w:hanging="284"/>
    </w:pPr>
    <w:rPr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avaden">
    <w:name w:val="Normal"/>
    <w:qFormat/>
    <w:rPr>
      <w:sz w:val="24"/>
      <w:szCs w:val="24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customStyle="1" w:styleId="naloga">
    <w:name w:val="naloga"/>
    <w:next w:val="Normal0"/>
    <w:rsid w:val="00EB7380"/>
    <w:pPr>
      <w:spacing w:before="120" w:after="120"/>
    </w:pPr>
    <w:rPr>
      <w:b/>
      <w:i/>
      <w:sz w:val="24"/>
    </w:rPr>
  </w:style>
  <w:style w:type="paragraph" w:customStyle="1" w:styleId="Normal0">
    <w:name w:val="Normal_0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">
    <w:name w:val="SNnaloga"/>
    <w:rsid w:val="00EB7380"/>
    <w:pPr>
      <w:spacing w:after="60"/>
    </w:pPr>
    <w:rPr>
      <w:sz w:val="24"/>
    </w:rPr>
  </w:style>
  <w:style w:type="paragraph" w:customStyle="1" w:styleId="SNvprasanje">
    <w:name w:val="SNvprasanje"/>
    <w:rsid w:val="00EB7380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paragraph" w:customStyle="1" w:styleId="SNpolcrta">
    <w:name w:val="SNpolcrta"/>
    <w:rsid w:val="00EB7380"/>
    <w:pPr>
      <w:tabs>
        <w:tab w:val="left" w:leader="underscore" w:pos="4536"/>
      </w:tabs>
      <w:spacing w:before="120" w:after="200"/>
    </w:pPr>
    <w:rPr>
      <w:sz w:val="24"/>
    </w:rPr>
  </w:style>
  <w:style w:type="paragraph" w:customStyle="1" w:styleId="toka">
    <w:name w:val="točka"/>
    <w:rsid w:val="00EB7380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0">
    <w:name w:val="naloga_0"/>
    <w:next w:val="Normal1"/>
    <w:rsid w:val="00DC5899"/>
    <w:pPr>
      <w:spacing w:before="120" w:after="120"/>
    </w:pPr>
    <w:rPr>
      <w:b/>
      <w:i/>
      <w:sz w:val="24"/>
    </w:rPr>
  </w:style>
  <w:style w:type="paragraph" w:customStyle="1" w:styleId="Normal1">
    <w:name w:val="Normal_1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vprasanje0">
    <w:name w:val="SNvprasanje_0"/>
    <w:rsid w:val="00DC5899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paragraph" w:customStyle="1" w:styleId="SNpolcrta0">
    <w:name w:val="SNpolcrta_0"/>
    <w:rsid w:val="00DC5899"/>
    <w:pPr>
      <w:tabs>
        <w:tab w:val="left" w:leader="underscore" w:pos="4536"/>
      </w:tabs>
      <w:spacing w:before="120" w:after="200"/>
    </w:pPr>
    <w:rPr>
      <w:sz w:val="24"/>
    </w:rPr>
  </w:style>
  <w:style w:type="paragraph" w:customStyle="1" w:styleId="toka0">
    <w:name w:val="točka_0"/>
    <w:rsid w:val="00DC5899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1">
    <w:name w:val="naloga_1"/>
    <w:next w:val="Normal2"/>
    <w:rsid w:val="002A6D55"/>
    <w:pPr>
      <w:spacing w:before="120" w:after="120"/>
    </w:pPr>
    <w:rPr>
      <w:b/>
      <w:i/>
      <w:sz w:val="24"/>
    </w:rPr>
  </w:style>
  <w:style w:type="paragraph" w:customStyle="1" w:styleId="Normal2">
    <w:name w:val="Normal_2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0">
    <w:name w:val="SNnaloga_0"/>
    <w:rsid w:val="002A6D55"/>
    <w:pPr>
      <w:tabs>
        <w:tab w:val="left" w:pos="425"/>
      </w:tabs>
      <w:spacing w:after="60"/>
    </w:pPr>
    <w:rPr>
      <w:sz w:val="24"/>
    </w:rPr>
  </w:style>
  <w:style w:type="paragraph" w:customStyle="1" w:styleId="SNvprasanje1">
    <w:name w:val="SNvprasanje_1"/>
    <w:link w:val="SNvprasanjeZnak"/>
    <w:rsid w:val="002A6D55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">
    <w:name w:val="SNvprasanje Znak"/>
    <w:link w:val="SNvprasanje1"/>
    <w:rsid w:val="002A6D55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1">
    <w:name w:val="SNpolcrta_1"/>
    <w:rsid w:val="002A6D55"/>
    <w:pPr>
      <w:tabs>
        <w:tab w:val="left" w:leader="underscore" w:pos="5670"/>
      </w:tabs>
      <w:spacing w:before="120" w:after="200"/>
    </w:pPr>
    <w:rPr>
      <w:sz w:val="24"/>
    </w:rPr>
  </w:style>
  <w:style w:type="paragraph" w:customStyle="1" w:styleId="toka1">
    <w:name w:val="točka_1"/>
    <w:rsid w:val="002A6D55"/>
    <w:pPr>
      <w:spacing w:before="60" w:after="60"/>
      <w:jc w:val="center"/>
    </w:pPr>
    <w:rPr>
      <w:sz w:val="24"/>
    </w:rPr>
  </w:style>
  <w:style w:type="paragraph" w:customStyle="1" w:styleId="naloga2">
    <w:name w:val="naloga_2"/>
    <w:next w:val="Normal3"/>
    <w:rsid w:val="00F3135F"/>
    <w:pPr>
      <w:spacing w:before="120" w:after="120"/>
    </w:pPr>
    <w:rPr>
      <w:b/>
      <w:i/>
      <w:sz w:val="24"/>
    </w:rPr>
  </w:style>
  <w:style w:type="paragraph" w:customStyle="1" w:styleId="Normal3">
    <w:name w:val="Normal_3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1">
    <w:name w:val="SNnaloga_1"/>
    <w:rsid w:val="00F3135F"/>
    <w:pPr>
      <w:tabs>
        <w:tab w:val="left" w:pos="425"/>
      </w:tabs>
      <w:spacing w:after="60"/>
    </w:pPr>
    <w:rPr>
      <w:sz w:val="24"/>
    </w:rPr>
  </w:style>
  <w:style w:type="paragraph" w:customStyle="1" w:styleId="SNvprasanje2">
    <w:name w:val="SNvprasanje_2"/>
    <w:link w:val="SNvprasanjeZnak0"/>
    <w:rsid w:val="00F3135F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0">
    <w:name w:val="SNvprasanje Znak_0"/>
    <w:link w:val="SNvprasanje2"/>
    <w:rsid w:val="00F3135F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2">
    <w:name w:val="točka_2"/>
    <w:rsid w:val="00F3135F"/>
    <w:pPr>
      <w:spacing w:before="60" w:after="60"/>
      <w:jc w:val="center"/>
    </w:pPr>
    <w:rPr>
      <w:sz w:val="24"/>
    </w:rPr>
  </w:style>
  <w:style w:type="paragraph" w:customStyle="1" w:styleId="naloga3">
    <w:name w:val="naloga_3"/>
    <w:next w:val="Normal4"/>
    <w:rsid w:val="00A663F5"/>
    <w:pPr>
      <w:spacing w:before="120" w:after="60"/>
    </w:pPr>
    <w:rPr>
      <w:b/>
      <w:i/>
      <w:sz w:val="24"/>
    </w:rPr>
  </w:style>
  <w:style w:type="paragraph" w:customStyle="1" w:styleId="Normal4">
    <w:name w:val="Normal_4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vprasanje3">
    <w:name w:val="SNvprasanje_3"/>
    <w:link w:val="SNvprasanjeZnak1"/>
    <w:rsid w:val="00394ACE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1">
    <w:name w:val="SNvprasanje Znak_1"/>
    <w:basedOn w:val="Privzetapisavaodstavka"/>
    <w:link w:val="SNvprasanje3"/>
    <w:rsid w:val="00394ACE"/>
    <w:rPr>
      <w:rFonts w:ascii="Times New Roman" w:eastAsia="Times New Roman" w:hAnsi="Times New Roman"/>
      <w:sz w:val="24"/>
    </w:rPr>
  </w:style>
  <w:style w:type="paragraph" w:customStyle="1" w:styleId="slika">
    <w:name w:val="slika"/>
    <w:next w:val="Normal4"/>
    <w:rsid w:val="00394ACE"/>
    <w:pPr>
      <w:spacing w:before="60" w:after="60"/>
    </w:pPr>
    <w:rPr>
      <w:sz w:val="24"/>
    </w:rPr>
  </w:style>
  <w:style w:type="paragraph" w:customStyle="1" w:styleId="toka3">
    <w:name w:val="točka_3"/>
    <w:rsid w:val="00394ACE"/>
    <w:pPr>
      <w:spacing w:before="60" w:after="60"/>
      <w:jc w:val="center"/>
    </w:pPr>
    <w:rPr>
      <w:sz w:val="24"/>
    </w:rPr>
  </w:style>
  <w:style w:type="paragraph" w:customStyle="1" w:styleId="naloga4">
    <w:name w:val="naloga_4"/>
    <w:next w:val="Normal5"/>
    <w:rsid w:val="002F4B69"/>
    <w:pPr>
      <w:spacing w:before="120" w:after="120"/>
    </w:pPr>
    <w:rPr>
      <w:b/>
      <w:i/>
      <w:sz w:val="24"/>
    </w:rPr>
  </w:style>
  <w:style w:type="paragraph" w:customStyle="1" w:styleId="Normal5">
    <w:name w:val="Normal_5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2">
    <w:name w:val="SNnaloga_2"/>
    <w:rsid w:val="002F4B69"/>
    <w:pPr>
      <w:spacing w:after="60"/>
    </w:pPr>
    <w:rPr>
      <w:sz w:val="24"/>
    </w:rPr>
  </w:style>
  <w:style w:type="paragraph" w:customStyle="1" w:styleId="SNvprasanje4">
    <w:name w:val="SNvprasanje_4"/>
    <w:link w:val="SNvprasanjeZnak2"/>
    <w:rsid w:val="002F4B69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2">
    <w:name w:val="SNvprasanje Znak_2"/>
    <w:link w:val="SNvprasanje4"/>
    <w:rsid w:val="002F4B69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2">
    <w:name w:val="SNpolcrta_2"/>
    <w:rsid w:val="002F4B69"/>
    <w:pPr>
      <w:tabs>
        <w:tab w:val="left" w:leader="underscore" w:pos="4536"/>
      </w:tabs>
      <w:spacing w:before="120" w:after="200"/>
    </w:pPr>
    <w:rPr>
      <w:sz w:val="24"/>
    </w:rPr>
  </w:style>
  <w:style w:type="paragraph" w:customStyle="1" w:styleId="toka4">
    <w:name w:val="točka_4"/>
    <w:rsid w:val="002F4B69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5">
    <w:name w:val="naloga_5"/>
    <w:next w:val="Normal6"/>
    <w:rsid w:val="00422C7A"/>
    <w:pPr>
      <w:spacing w:before="120" w:after="120"/>
    </w:pPr>
    <w:rPr>
      <w:b/>
      <w:i/>
      <w:sz w:val="24"/>
    </w:rPr>
  </w:style>
  <w:style w:type="paragraph" w:customStyle="1" w:styleId="Normal6">
    <w:name w:val="Normal_6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3">
    <w:name w:val="SNnaloga_3"/>
    <w:rsid w:val="00422C7A"/>
    <w:pPr>
      <w:spacing w:after="60"/>
    </w:pPr>
    <w:rPr>
      <w:sz w:val="24"/>
    </w:rPr>
  </w:style>
  <w:style w:type="paragraph" w:customStyle="1" w:styleId="SNvprasanje5">
    <w:name w:val="SNvprasanje_5"/>
    <w:link w:val="SNvprasanjeZnak3"/>
    <w:rsid w:val="00422C7A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3">
    <w:name w:val="SNvprasanje Znak_3"/>
    <w:link w:val="SNvprasanje5"/>
    <w:rsid w:val="00422C7A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3">
    <w:name w:val="SNpolcrta_3"/>
    <w:rsid w:val="00422C7A"/>
    <w:pPr>
      <w:tabs>
        <w:tab w:val="left" w:leader="underscore" w:pos="4536"/>
      </w:tabs>
      <w:spacing w:before="120" w:after="200"/>
    </w:pPr>
    <w:rPr>
      <w:sz w:val="24"/>
    </w:rPr>
  </w:style>
  <w:style w:type="paragraph" w:customStyle="1" w:styleId="toka5">
    <w:name w:val="točka_5"/>
    <w:rsid w:val="00422C7A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6">
    <w:name w:val="naloga_6"/>
    <w:next w:val="Normal7"/>
    <w:rsid w:val="00FF31B0"/>
    <w:pPr>
      <w:spacing w:before="120" w:after="120"/>
    </w:pPr>
    <w:rPr>
      <w:b/>
      <w:i/>
      <w:sz w:val="24"/>
    </w:rPr>
  </w:style>
  <w:style w:type="paragraph" w:customStyle="1" w:styleId="Normal7">
    <w:name w:val="Normal_7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4">
    <w:name w:val="SNnaloga_4"/>
    <w:rsid w:val="00FF31B0"/>
    <w:pPr>
      <w:spacing w:after="60"/>
    </w:pPr>
    <w:rPr>
      <w:sz w:val="24"/>
    </w:rPr>
  </w:style>
  <w:style w:type="paragraph" w:customStyle="1" w:styleId="SNvprasanje6">
    <w:name w:val="SNvprasanje_6"/>
    <w:link w:val="SNvprasanjeZnak4"/>
    <w:rsid w:val="00FF31B0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4">
    <w:name w:val="SNvprasanje Znak_4"/>
    <w:link w:val="SNvprasanje6"/>
    <w:rsid w:val="00FF31B0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4">
    <w:name w:val="SNpolcrta_4"/>
    <w:rsid w:val="00FF31B0"/>
    <w:pPr>
      <w:tabs>
        <w:tab w:val="left" w:leader="underscore" w:pos="4536"/>
      </w:tabs>
      <w:spacing w:before="120" w:after="200"/>
    </w:pPr>
    <w:rPr>
      <w:sz w:val="24"/>
    </w:rPr>
  </w:style>
  <w:style w:type="paragraph" w:customStyle="1" w:styleId="toka6">
    <w:name w:val="točka_6"/>
    <w:rsid w:val="00FF31B0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7">
    <w:name w:val="naloga_7"/>
    <w:next w:val="Normal8"/>
    <w:rsid w:val="00C4526A"/>
    <w:pPr>
      <w:spacing w:before="120" w:after="120"/>
    </w:pPr>
    <w:rPr>
      <w:b/>
      <w:i/>
      <w:sz w:val="24"/>
    </w:rPr>
  </w:style>
  <w:style w:type="paragraph" w:customStyle="1" w:styleId="Normal8">
    <w:name w:val="Normal_8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5">
    <w:name w:val="SNnaloga_5"/>
    <w:rsid w:val="00C4526A"/>
    <w:pPr>
      <w:spacing w:after="60"/>
    </w:pPr>
    <w:rPr>
      <w:sz w:val="24"/>
    </w:rPr>
  </w:style>
  <w:style w:type="paragraph" w:customStyle="1" w:styleId="SNvprasanje7">
    <w:name w:val="SNvprasanje_7"/>
    <w:link w:val="SNvprasanjeZnak5"/>
    <w:rsid w:val="00C4526A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5">
    <w:name w:val="SNvprasanje Znak_5"/>
    <w:link w:val="SNvprasanje7"/>
    <w:rsid w:val="00C4526A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5">
    <w:name w:val="SNpolcrta_5"/>
    <w:rsid w:val="00C4526A"/>
    <w:pPr>
      <w:tabs>
        <w:tab w:val="left" w:leader="underscore" w:pos="4536"/>
      </w:tabs>
      <w:spacing w:before="120" w:after="200"/>
    </w:pPr>
    <w:rPr>
      <w:sz w:val="24"/>
    </w:rPr>
  </w:style>
  <w:style w:type="paragraph" w:customStyle="1" w:styleId="toka7">
    <w:name w:val="točka_7"/>
    <w:rsid w:val="00C4526A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8">
    <w:name w:val="naloga_8"/>
    <w:next w:val="Normal9"/>
    <w:rsid w:val="00204A2E"/>
    <w:pPr>
      <w:spacing w:before="120" w:after="120"/>
    </w:pPr>
    <w:rPr>
      <w:b/>
      <w:i/>
      <w:sz w:val="24"/>
    </w:rPr>
  </w:style>
  <w:style w:type="paragraph" w:customStyle="1" w:styleId="Normal9">
    <w:name w:val="Normal_9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6">
    <w:name w:val="SNnaloga_6"/>
    <w:rsid w:val="00204A2E"/>
    <w:pPr>
      <w:tabs>
        <w:tab w:val="left" w:pos="284"/>
      </w:tabs>
      <w:spacing w:after="60"/>
    </w:pPr>
    <w:rPr>
      <w:sz w:val="24"/>
    </w:rPr>
  </w:style>
  <w:style w:type="paragraph" w:customStyle="1" w:styleId="SNpolcrta6">
    <w:name w:val="SNpolcrta_6"/>
    <w:rsid w:val="00204A2E"/>
    <w:pPr>
      <w:tabs>
        <w:tab w:val="left" w:leader="underscore" w:pos="5670"/>
      </w:tabs>
      <w:spacing w:before="120" w:after="200"/>
    </w:pPr>
    <w:rPr>
      <w:sz w:val="24"/>
    </w:rPr>
  </w:style>
  <w:style w:type="paragraph" w:customStyle="1" w:styleId="toka8">
    <w:name w:val="točka_8"/>
    <w:rsid w:val="00204A2E"/>
    <w:pPr>
      <w:spacing w:before="60" w:after="60"/>
      <w:jc w:val="center"/>
    </w:pPr>
    <w:rPr>
      <w:sz w:val="24"/>
    </w:rPr>
  </w:style>
  <w:style w:type="paragraph" w:customStyle="1" w:styleId="naloga9">
    <w:name w:val="naloga_9"/>
    <w:next w:val="Normal10"/>
    <w:rsid w:val="00547A84"/>
    <w:pPr>
      <w:spacing w:before="120" w:after="120"/>
    </w:pPr>
    <w:rPr>
      <w:b/>
      <w:i/>
      <w:sz w:val="24"/>
    </w:rPr>
  </w:style>
  <w:style w:type="paragraph" w:customStyle="1" w:styleId="Normal10">
    <w:name w:val="Normal_10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">
    <w:name w:val="odgovori"/>
    <w:rsid w:val="00547A84"/>
    <w:pPr>
      <w:tabs>
        <w:tab w:val="left" w:pos="284"/>
        <w:tab w:val="left" w:pos="567"/>
        <w:tab w:val="right" w:leader="dot" w:pos="9072"/>
      </w:tabs>
      <w:spacing w:before="60" w:after="60"/>
      <w:ind w:left="284" w:hanging="284"/>
    </w:pPr>
    <w:rPr>
      <w:sz w:val="24"/>
    </w:rPr>
  </w:style>
  <w:style w:type="paragraph" w:customStyle="1" w:styleId="naloga10">
    <w:name w:val="naloga_10"/>
    <w:next w:val="Normal11"/>
    <w:rsid w:val="00EA2C7C"/>
    <w:pPr>
      <w:spacing w:before="120" w:after="120"/>
    </w:pPr>
    <w:rPr>
      <w:b/>
      <w:i/>
      <w:sz w:val="24"/>
    </w:rPr>
  </w:style>
  <w:style w:type="paragraph" w:customStyle="1" w:styleId="Normal11">
    <w:name w:val="Normal_11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naslovnaloge">
    <w:name w:val="naslov naloge"/>
    <w:rsid w:val="00EA2C7C"/>
    <w:pPr>
      <w:spacing w:after="60"/>
    </w:pPr>
    <w:rPr>
      <w:b/>
      <w:caps/>
      <w:sz w:val="24"/>
    </w:rPr>
  </w:style>
  <w:style w:type="paragraph" w:customStyle="1" w:styleId="odgovori0">
    <w:name w:val="odgovori_0"/>
    <w:rsid w:val="00EA2C7C"/>
    <w:pPr>
      <w:tabs>
        <w:tab w:val="left" w:pos="284"/>
        <w:tab w:val="left" w:pos="567"/>
        <w:tab w:val="right" w:leader="dot" w:pos="9072"/>
      </w:tabs>
      <w:spacing w:before="60" w:after="60"/>
      <w:ind w:left="284" w:hanging="284"/>
    </w:pPr>
    <w:rPr>
      <w:sz w:val="24"/>
    </w:rPr>
  </w:style>
  <w:style w:type="paragraph" w:customStyle="1" w:styleId="naloga11">
    <w:name w:val="naloga_11"/>
    <w:next w:val="Normal12"/>
    <w:rsid w:val="00F40346"/>
    <w:pPr>
      <w:spacing w:before="120" w:after="60"/>
    </w:pPr>
    <w:rPr>
      <w:b/>
      <w:i/>
      <w:sz w:val="24"/>
    </w:rPr>
  </w:style>
  <w:style w:type="paragraph" w:customStyle="1" w:styleId="Normal12">
    <w:name w:val="Normal_12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1">
    <w:name w:val="odgovori_1"/>
    <w:rsid w:val="00F40346"/>
    <w:pPr>
      <w:tabs>
        <w:tab w:val="left" w:pos="284"/>
        <w:tab w:val="left" w:pos="567"/>
        <w:tab w:val="left" w:pos="851"/>
        <w:tab w:val="right" w:leader="dot" w:pos="9072"/>
      </w:tabs>
      <w:spacing w:before="60" w:after="60"/>
      <w:ind w:left="851" w:hanging="567"/>
    </w:pPr>
    <w:rPr>
      <w:sz w:val="24"/>
    </w:rPr>
  </w:style>
  <w:style w:type="paragraph" w:customStyle="1" w:styleId="naloga12">
    <w:name w:val="naloga_12"/>
    <w:next w:val="Normal13"/>
    <w:rsid w:val="00462F7F"/>
    <w:pPr>
      <w:spacing w:before="120" w:after="60"/>
    </w:pPr>
    <w:rPr>
      <w:b/>
      <w:i/>
      <w:sz w:val="24"/>
    </w:rPr>
  </w:style>
  <w:style w:type="paragraph" w:customStyle="1" w:styleId="Normal13">
    <w:name w:val="Normal_13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2">
    <w:name w:val="odgovori_2"/>
    <w:rsid w:val="00462F7F"/>
    <w:pPr>
      <w:tabs>
        <w:tab w:val="left" w:pos="284"/>
        <w:tab w:val="left" w:pos="567"/>
        <w:tab w:val="left" w:pos="851"/>
        <w:tab w:val="right" w:leader="dot" w:pos="9072"/>
      </w:tabs>
      <w:spacing w:before="60" w:after="60"/>
      <w:ind w:left="851" w:hanging="567"/>
    </w:pPr>
    <w:rPr>
      <w:sz w:val="24"/>
    </w:rPr>
  </w:style>
  <w:style w:type="paragraph" w:customStyle="1" w:styleId="naloga13">
    <w:name w:val="naloga_13"/>
    <w:next w:val="Normal14"/>
    <w:rsid w:val="00A663F5"/>
    <w:pPr>
      <w:spacing w:before="120" w:after="60"/>
    </w:pPr>
    <w:rPr>
      <w:b/>
      <w:i/>
      <w:sz w:val="24"/>
    </w:rPr>
  </w:style>
  <w:style w:type="paragraph" w:customStyle="1" w:styleId="Normal14">
    <w:name w:val="Normal_14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3">
    <w:name w:val="odgovori_3"/>
    <w:rsid w:val="00A663F5"/>
    <w:pPr>
      <w:tabs>
        <w:tab w:val="left" w:pos="284"/>
        <w:tab w:val="left" w:pos="567"/>
        <w:tab w:val="left" w:pos="851"/>
        <w:tab w:val="right" w:leader="dot" w:pos="9072"/>
      </w:tabs>
      <w:spacing w:before="60" w:after="60"/>
      <w:ind w:left="851" w:hanging="567"/>
    </w:pPr>
    <w:rPr>
      <w:sz w:val="24"/>
    </w:rPr>
  </w:style>
  <w:style w:type="paragraph" w:customStyle="1" w:styleId="naloga14">
    <w:name w:val="naloga_14"/>
    <w:next w:val="Normal15"/>
    <w:rsid w:val="00C30444"/>
    <w:pPr>
      <w:spacing w:before="120"/>
    </w:pPr>
    <w:rPr>
      <w:b/>
      <w:i/>
      <w:sz w:val="24"/>
    </w:rPr>
  </w:style>
  <w:style w:type="paragraph" w:customStyle="1" w:styleId="Normal15">
    <w:name w:val="Normal_15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4">
    <w:name w:val="odgovori_4"/>
    <w:rsid w:val="00C30444"/>
    <w:pPr>
      <w:tabs>
        <w:tab w:val="left" w:pos="284"/>
        <w:tab w:val="left" w:pos="567"/>
        <w:tab w:val="right" w:leader="dot" w:pos="9072"/>
      </w:tabs>
      <w:spacing w:before="60" w:after="60"/>
      <w:ind w:left="284" w:hanging="284"/>
    </w:pPr>
    <w:rPr>
      <w:sz w:val="24"/>
    </w:rPr>
  </w:style>
  <w:style w:type="paragraph" w:customStyle="1" w:styleId="naloga15">
    <w:name w:val="naloga_15"/>
    <w:next w:val="Normal16"/>
    <w:rsid w:val="00940E5D"/>
    <w:pPr>
      <w:spacing w:before="120"/>
    </w:pPr>
    <w:rPr>
      <w:b/>
      <w:i/>
      <w:sz w:val="24"/>
    </w:rPr>
  </w:style>
  <w:style w:type="paragraph" w:customStyle="1" w:styleId="Normal16">
    <w:name w:val="Normal_16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5">
    <w:name w:val="odgovori_5"/>
    <w:rsid w:val="00940E5D"/>
    <w:pPr>
      <w:tabs>
        <w:tab w:val="left" w:pos="284"/>
        <w:tab w:val="left" w:pos="567"/>
        <w:tab w:val="right" w:leader="dot" w:pos="9072"/>
      </w:tabs>
      <w:spacing w:before="60" w:after="60"/>
      <w:ind w:left="284" w:hanging="284"/>
    </w:pPr>
    <w:rPr>
      <w:sz w:val="24"/>
    </w:rPr>
  </w:style>
  <w:style w:type="paragraph" w:customStyle="1" w:styleId="naloga16">
    <w:name w:val="naloga_16"/>
    <w:next w:val="Normal17"/>
    <w:rsid w:val="00012D46"/>
    <w:pPr>
      <w:spacing w:before="120"/>
    </w:pPr>
    <w:rPr>
      <w:b/>
      <w:i/>
      <w:sz w:val="24"/>
    </w:rPr>
  </w:style>
  <w:style w:type="paragraph" w:customStyle="1" w:styleId="Normal17">
    <w:name w:val="Normal_17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6">
    <w:name w:val="odgovori_6"/>
    <w:rsid w:val="00012D46"/>
    <w:pPr>
      <w:tabs>
        <w:tab w:val="left" w:pos="284"/>
        <w:tab w:val="left" w:pos="567"/>
        <w:tab w:val="right" w:leader="dot" w:pos="9072"/>
      </w:tabs>
      <w:spacing w:before="60" w:after="60"/>
      <w:ind w:left="284" w:hanging="284"/>
    </w:pPr>
    <w:rPr>
      <w:sz w:val="24"/>
    </w:rPr>
  </w:style>
  <w:style w:type="paragraph" w:customStyle="1" w:styleId="naloga17">
    <w:name w:val="naloga_17"/>
    <w:next w:val="Normal18"/>
    <w:rsid w:val="00123349"/>
    <w:pPr>
      <w:spacing w:before="120"/>
    </w:pPr>
    <w:rPr>
      <w:b/>
      <w:i/>
      <w:sz w:val="24"/>
    </w:rPr>
  </w:style>
  <w:style w:type="paragraph" w:customStyle="1" w:styleId="Normal18">
    <w:name w:val="Normal_18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7">
    <w:name w:val="odgovori_7"/>
    <w:rsid w:val="00123349"/>
    <w:pPr>
      <w:tabs>
        <w:tab w:val="left" w:pos="284"/>
        <w:tab w:val="left" w:pos="567"/>
        <w:tab w:val="right" w:leader="dot" w:pos="9072"/>
      </w:tabs>
      <w:spacing w:before="60" w:after="60"/>
      <w:ind w:left="284" w:hanging="284"/>
    </w:pPr>
    <w:rPr>
      <w:sz w:val="24"/>
    </w:rPr>
  </w:style>
  <w:style w:type="paragraph" w:customStyle="1" w:styleId="naloga18">
    <w:name w:val="naloga_18"/>
    <w:next w:val="Normal19"/>
    <w:rsid w:val="009E1A1C"/>
    <w:rPr>
      <w:b/>
      <w:i/>
      <w:sz w:val="24"/>
    </w:rPr>
  </w:style>
  <w:style w:type="paragraph" w:customStyle="1" w:styleId="Normal19">
    <w:name w:val="Normal_19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8">
    <w:name w:val="odgovori_8"/>
    <w:rsid w:val="009E1A1C"/>
    <w:pPr>
      <w:tabs>
        <w:tab w:val="left" w:pos="284"/>
        <w:tab w:val="left" w:pos="567"/>
        <w:tab w:val="right" w:leader="dot" w:pos="9072"/>
      </w:tabs>
      <w:spacing w:before="60" w:after="60"/>
      <w:ind w:left="284" w:hanging="284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1.bin"/><Relationship Id="rId76" Type="http://schemas.openxmlformats.org/officeDocument/2006/relationships/footer" Target="footer1.xml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image" Target="media/image34.wmf"/><Relationship Id="rId79" Type="http://schemas.openxmlformats.org/officeDocument/2006/relationships/fontTable" Target="fontTable.xml"/><Relationship Id="rId5" Type="http://schemas.openxmlformats.org/officeDocument/2006/relationships/footnotes" Target="footnotes.xml"/><Relationship Id="rId61" Type="http://schemas.openxmlformats.org/officeDocument/2006/relationships/image" Target="media/image28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e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wmf"/><Relationship Id="rId73" Type="http://schemas.openxmlformats.org/officeDocument/2006/relationships/oleObject" Target="embeddings/oleObject34.bin"/><Relationship Id="rId78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wmf"/><Relationship Id="rId77" Type="http://schemas.openxmlformats.org/officeDocument/2006/relationships/footer" Target="footer2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80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oleObject" Target="embeddings/oleObject35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656</Words>
  <Characters>3740</Characters>
  <Application>Microsoft Office Word</Application>
  <DocSecurity>0</DocSecurity>
  <Lines>31</Lines>
  <Paragraphs>8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3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rme</dc:creator>
  <cp:lastModifiedBy>barbara</cp:lastModifiedBy>
  <cp:revision>4</cp:revision>
  <cp:lastPrinted>2020-03-26T11:07:00Z</cp:lastPrinted>
  <dcterms:created xsi:type="dcterms:W3CDTF">2020-03-25T17:08:00Z</dcterms:created>
  <dcterms:modified xsi:type="dcterms:W3CDTF">2020-03-26T12:29:00Z</dcterms:modified>
</cp:coreProperties>
</file>